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50"/>
  </p:notesMasterIdLst>
  <p:handoutMasterIdLst>
    <p:handoutMasterId r:id="rId51"/>
  </p:handoutMasterIdLst>
  <p:sldIdLst>
    <p:sldId id="256" r:id="rId5"/>
    <p:sldId id="344" r:id="rId6"/>
    <p:sldId id="288" r:id="rId7"/>
    <p:sldId id="292" r:id="rId8"/>
    <p:sldId id="409" r:id="rId9"/>
    <p:sldId id="320" r:id="rId10"/>
    <p:sldId id="296" r:id="rId11"/>
    <p:sldId id="347" r:id="rId12"/>
    <p:sldId id="349" r:id="rId13"/>
    <p:sldId id="319" r:id="rId14"/>
    <p:sldId id="286" r:id="rId15"/>
    <p:sldId id="299" r:id="rId16"/>
    <p:sldId id="316" r:id="rId17"/>
    <p:sldId id="313" r:id="rId18"/>
    <p:sldId id="322" r:id="rId19"/>
    <p:sldId id="323" r:id="rId20"/>
    <p:sldId id="402" r:id="rId21"/>
    <p:sldId id="354" r:id="rId22"/>
    <p:sldId id="352" r:id="rId23"/>
    <p:sldId id="351" r:id="rId24"/>
    <p:sldId id="353" r:id="rId25"/>
    <p:sldId id="355" r:id="rId26"/>
    <p:sldId id="404" r:id="rId27"/>
    <p:sldId id="324" r:id="rId28"/>
    <p:sldId id="327" r:id="rId29"/>
    <p:sldId id="329" r:id="rId30"/>
    <p:sldId id="330" r:id="rId31"/>
    <p:sldId id="331" r:id="rId32"/>
    <p:sldId id="332" r:id="rId33"/>
    <p:sldId id="298" r:id="rId34"/>
    <p:sldId id="336" r:id="rId35"/>
    <p:sldId id="356" r:id="rId36"/>
    <p:sldId id="339" r:id="rId37"/>
    <p:sldId id="340" r:id="rId38"/>
    <p:sldId id="407" r:id="rId39"/>
    <p:sldId id="406" r:id="rId40"/>
    <p:sldId id="408" r:id="rId41"/>
    <p:sldId id="334" r:id="rId42"/>
    <p:sldId id="297" r:id="rId43"/>
    <p:sldId id="335" r:id="rId44"/>
    <p:sldId id="301" r:id="rId45"/>
    <p:sldId id="307" r:id="rId46"/>
    <p:sldId id="358" r:id="rId47"/>
    <p:sldId id="359" r:id="rId48"/>
    <p:sldId id="279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" id="{F5B5A822-F020-490F-B054-D8461A82C370}">
          <p14:sldIdLst>
            <p14:sldId id="256"/>
            <p14:sldId id="344"/>
          </p14:sldIdLst>
        </p14:section>
        <p14:section name="about me" id="{603C4A18-03E3-4EAE-BE41-BE3B9E094507}">
          <p14:sldIdLst>
            <p14:sldId id="288"/>
            <p14:sldId id="292"/>
            <p14:sldId id="409"/>
          </p14:sldIdLst>
        </p14:section>
        <p14:section name="Start" id="{6CC72611-2761-4832-8E63-621DE5C4A88B}">
          <p14:sldIdLst>
            <p14:sldId id="320"/>
            <p14:sldId id="296"/>
            <p14:sldId id="347"/>
            <p14:sldId id="349"/>
            <p14:sldId id="319"/>
            <p14:sldId id="286"/>
            <p14:sldId id="299"/>
            <p14:sldId id="316"/>
            <p14:sldId id="313"/>
            <p14:sldId id="322"/>
            <p14:sldId id="323"/>
            <p14:sldId id="402"/>
            <p14:sldId id="354"/>
            <p14:sldId id="352"/>
            <p14:sldId id="351"/>
            <p14:sldId id="353"/>
            <p14:sldId id="355"/>
            <p14:sldId id="404"/>
            <p14:sldId id="324"/>
            <p14:sldId id="327"/>
            <p14:sldId id="329"/>
            <p14:sldId id="330"/>
            <p14:sldId id="331"/>
            <p14:sldId id="332"/>
            <p14:sldId id="298"/>
            <p14:sldId id="336"/>
            <p14:sldId id="356"/>
            <p14:sldId id="339"/>
            <p14:sldId id="340"/>
            <p14:sldId id="407"/>
            <p14:sldId id="406"/>
            <p14:sldId id="408"/>
            <p14:sldId id="334"/>
            <p14:sldId id="297"/>
            <p14:sldId id="335"/>
            <p14:sldId id="301"/>
            <p14:sldId id="307"/>
          </p14:sldIdLst>
        </p14:section>
        <p14:section name="Backup" id="{02E4FE63-2F61-4DFB-8454-27F9ECCFC623}">
          <p14:sldIdLst>
            <p14:sldId id="358"/>
            <p14:sldId id="359"/>
            <p14:sldId id="27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bin van emden" initials="rve" lastIdx="1" clrIdx="0">
    <p:extLst>
      <p:ext uri="{19B8F6BF-5375-455C-9EA6-DF929625EA0E}">
        <p15:presenceInfo xmlns:p15="http://schemas.microsoft.com/office/powerpoint/2012/main" userId="f849fea77216d86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056" autoAdjust="0"/>
    <p:restoredTop sz="88065" autoAdjust="0"/>
  </p:normalViewPr>
  <p:slideViewPr>
    <p:cSldViewPr snapToGrid="0">
      <p:cViewPr varScale="1">
        <p:scale>
          <a:sx n="75" d="100"/>
          <a:sy n="75" d="100"/>
        </p:scale>
        <p:origin x="374" y="62"/>
      </p:cViewPr>
      <p:guideLst/>
    </p:cSldViewPr>
  </p:slideViewPr>
  <p:outlineViewPr>
    <p:cViewPr>
      <p:scale>
        <a:sx n="33" d="100"/>
        <a:sy n="33" d="100"/>
      </p:scale>
      <p:origin x="0" y="-17394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-3341"/>
    </p:cViewPr>
  </p:sorterViewPr>
  <p:notesViewPr>
    <p:cSldViewPr snapToGrid="0">
      <p:cViewPr>
        <p:scale>
          <a:sx n="50" d="100"/>
          <a:sy n="50" d="100"/>
        </p:scale>
        <p:origin x="2640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presProps" Target="presProp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1077DB-935E-4A0A-947A-D283B9F9F452}" type="datetimeFigureOut">
              <a:rPr lang="en-US" smtClean="0"/>
              <a:t>9/23/20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2C0B10-7CAE-41E4-AB02-7E8B1FF2B89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F815A-5A10-42A8-9FEC-3938D2D9BA48}" type="datetimeFigureOut">
              <a:rPr lang="en-US" noProof="0" smtClean="0"/>
              <a:t>9/23/2020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649DAF-093F-4482-AA38-346E9A2DEE94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568136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12139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92261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980326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098583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800" b="0" i="0" dirty="0">
              <a:solidFill>
                <a:srgbClr val="000000"/>
              </a:solidFill>
              <a:effectLst/>
              <a:latin typeface="TimesNewRomanPSM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37840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648157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7799608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33079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070593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889322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000000"/>
              </a:solidFill>
              <a:effectLst/>
              <a:latin typeface="-apple-system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1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397946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so good to know: source code of examples and exercises, and pre-downloaded 30Mhz greenhouse data can be found at  custom </a:t>
            </a:r>
            <a:r>
              <a:rPr lang="en-US" dirty="0" err="1"/>
              <a:t>github</a:t>
            </a:r>
            <a:r>
              <a:rPr lang="en-US" dirty="0"/>
              <a:t> repository at the following address.</a:t>
            </a:r>
          </a:p>
          <a:p>
            <a:endParaRPr lang="en-US" dirty="0"/>
          </a:p>
          <a:p>
            <a:r>
              <a:rPr lang="en-US" dirty="0"/>
              <a:t>These slides are also available there as wel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02459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063912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923558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636363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213013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9473540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730500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222222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789625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824677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1A1A1B"/>
              </a:solidFill>
              <a:effectLst/>
              <a:latin typeface="Noto Sans" panose="020B0502040504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854894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90853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2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9003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755114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694847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967444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b="0" i="0" dirty="0">
              <a:solidFill>
                <a:srgbClr val="666666"/>
              </a:solidFill>
              <a:effectLst/>
              <a:latin typeface="Lato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1945392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232734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4224244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402840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333333"/>
              </a:solidFill>
              <a:effectLst/>
              <a:latin typeface="IBM Plex San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7625827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333333"/>
              </a:solidFill>
              <a:effectLst/>
              <a:latin typeface="IBM Plex San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23647265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424067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3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93409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618486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6461512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9464733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649608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509799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4D5156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694654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4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430957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2164312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106229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964580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333333"/>
              </a:solidFill>
              <a:effectLst/>
              <a:latin typeface="Roboto" panose="02000000000000000000" pitchFamily="2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036588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i="0" dirty="0">
              <a:solidFill>
                <a:srgbClr val="333333"/>
              </a:solidFill>
              <a:effectLst/>
              <a:latin typeface="Roboto" panose="02000000000000000000" pitchFamily="2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649DAF-093F-4482-AA38-346E9A2DEE94}" type="slidenum">
              <a:rPr lang="en-US" noProof="0" smtClean="0"/>
              <a:t>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1109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icture Placeholder 31">
            <a:extLst>
              <a:ext uri="{FF2B5EF4-FFF2-40B4-BE49-F238E27FC236}">
                <a16:creationId xmlns:a16="http://schemas.microsoft.com/office/drawing/2014/main" id="{6BC25646-06FC-4B3E-A74E-268EB8AEA602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6715" y="86714"/>
            <a:ext cx="12018572" cy="6684572"/>
          </a:xfrm>
          <a:solidFill>
            <a:schemeClr val="bg1">
              <a:lumMod val="85000"/>
            </a:schemeClr>
          </a:solidFill>
        </p:spPr>
        <p:txBody>
          <a:bodyPr lIns="360000" tIns="360000"/>
          <a:lstStyle>
            <a:lvl1pPr marL="0" indent="0">
              <a:buNone/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Image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1768422"/>
            <a:ext cx="6840000" cy="2387600"/>
          </a:xfrm>
          <a:solidFill>
            <a:schemeClr val="tx1">
              <a:alpha val="80000"/>
            </a:schemeClr>
          </a:solidFill>
        </p:spPr>
        <p:txBody>
          <a:bodyPr lIns="432000" rIns="432000" bIns="144000" anchor="b"/>
          <a:lstStyle>
            <a:lvl1pPr algn="l">
              <a:defRPr sz="42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</a:t>
            </a:r>
            <a:br>
              <a:rPr lang="en-US" noProof="0"/>
            </a:br>
            <a:r>
              <a:rPr lang="en-US" noProof="0"/>
              <a:t>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0" y="4153578"/>
            <a:ext cx="6840000" cy="936000"/>
          </a:xfrm>
          <a:solidFill>
            <a:schemeClr val="tx1">
              <a:alpha val="90000"/>
            </a:schemeClr>
          </a:solidFill>
        </p:spPr>
        <p:txBody>
          <a:bodyPr lIns="432000" tIns="144000"/>
          <a:lstStyle>
            <a:lvl1pPr marL="0" indent="0" algn="l">
              <a:buNone/>
              <a:defRPr sz="21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gital Produ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5F6D6B0F-FF8B-4D60-B712-A57904D5502C}"/>
              </a:ext>
            </a:extLst>
          </p:cNvPr>
          <p:cNvSpPr/>
          <p:nvPr userDrawn="1"/>
        </p:nvSpPr>
        <p:spPr>
          <a:xfrm rot="19260823">
            <a:off x="10216425" y="538864"/>
            <a:ext cx="467362" cy="344458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FFF5FB50-33B5-4195-92D6-70891F240926}"/>
              </a:ext>
            </a:extLst>
          </p:cNvPr>
          <p:cNvSpPr/>
          <p:nvPr userDrawn="1"/>
        </p:nvSpPr>
        <p:spPr>
          <a:xfrm rot="20377627">
            <a:off x="10678141" y="849218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EECD958F-56E9-4A3B-9C25-D5970592C848}"/>
              </a:ext>
            </a:extLst>
          </p:cNvPr>
          <p:cNvSpPr/>
          <p:nvPr userDrawn="1"/>
        </p:nvSpPr>
        <p:spPr>
          <a:xfrm rot="19260823">
            <a:off x="10717367" y="620572"/>
            <a:ext cx="250689" cy="18476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72F4FF18-9272-43AF-912E-B1CF8BF148D4}"/>
              </a:ext>
            </a:extLst>
          </p:cNvPr>
          <p:cNvSpPr/>
          <p:nvPr userDrawn="1"/>
        </p:nvSpPr>
        <p:spPr>
          <a:xfrm rot="19810388">
            <a:off x="11064926" y="78160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AE9C7EB4-9E81-4394-8C2C-A54BBD15B51D}"/>
              </a:ext>
            </a:extLst>
          </p:cNvPr>
          <p:cNvSpPr/>
          <p:nvPr userDrawn="1"/>
        </p:nvSpPr>
        <p:spPr>
          <a:xfrm rot="18277851">
            <a:off x="11152527" y="3820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E681EC0-A139-4B14-89E8-F237CB63D4C9}"/>
              </a:ext>
            </a:extLst>
          </p:cNvPr>
          <p:cNvSpPr/>
          <p:nvPr userDrawn="1"/>
        </p:nvSpPr>
        <p:spPr>
          <a:xfrm rot="20761418">
            <a:off x="11545452" y="1030689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87F87648-ABB4-4C97-BB6D-58342407E9DF}"/>
              </a:ext>
            </a:extLst>
          </p:cNvPr>
          <p:cNvSpPr/>
          <p:nvPr userDrawn="1"/>
        </p:nvSpPr>
        <p:spPr>
          <a:xfrm rot="17315293">
            <a:off x="11756248" y="2475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0802EFEB-F4DF-4501-91AA-173B60EBBBAA}"/>
              </a:ext>
            </a:extLst>
          </p:cNvPr>
          <p:cNvSpPr/>
          <p:nvPr userDrawn="1"/>
        </p:nvSpPr>
        <p:spPr>
          <a:xfrm rot="20082236">
            <a:off x="11448108" y="631127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109FE51D-8E02-4ED7-862B-5CF838F7F77F}"/>
              </a:ext>
            </a:extLst>
          </p:cNvPr>
          <p:cNvSpPr/>
          <p:nvPr userDrawn="1"/>
        </p:nvSpPr>
        <p:spPr>
          <a:xfrm rot="19879732">
            <a:off x="11668879" y="824433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4ECB9E40-5923-4571-9C8E-D7412C1283B2}"/>
              </a:ext>
            </a:extLst>
          </p:cNvPr>
          <p:cNvSpPr/>
          <p:nvPr userDrawn="1"/>
        </p:nvSpPr>
        <p:spPr>
          <a:xfrm rot="328041">
            <a:off x="10094502" y="901548"/>
            <a:ext cx="579699" cy="606799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  <a:gd name="connsiteX0" fmla="*/ 487806 w 487806"/>
              <a:gd name="connsiteY0" fmla="*/ 171848 h 510610"/>
              <a:gd name="connsiteX1" fmla="*/ 308036 w 487806"/>
              <a:gd name="connsiteY1" fmla="*/ 510610 h 510610"/>
              <a:gd name="connsiteX2" fmla="*/ 0 w 487806"/>
              <a:gd name="connsiteY2" fmla="*/ 0 h 510610"/>
              <a:gd name="connsiteX3" fmla="*/ 487806 w 487806"/>
              <a:gd name="connsiteY3" fmla="*/ 171848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806" h="510610">
                <a:moveTo>
                  <a:pt x="487806" y="171848"/>
                </a:moveTo>
                <a:lnTo>
                  <a:pt x="308036" y="510610"/>
                </a:lnTo>
                <a:lnTo>
                  <a:pt x="0" y="0"/>
                </a:lnTo>
                <a:lnTo>
                  <a:pt x="487806" y="17184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E46052C9-826B-47AC-9F6B-3078D4F43748}"/>
              </a:ext>
            </a:extLst>
          </p:cNvPr>
          <p:cNvSpPr/>
          <p:nvPr userDrawn="1"/>
        </p:nvSpPr>
        <p:spPr>
          <a:xfrm>
            <a:off x="10871770" y="1202556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0C3867F5-4C6F-48BE-9DFF-9046D1FE6771}"/>
              </a:ext>
            </a:extLst>
          </p:cNvPr>
          <p:cNvSpPr/>
          <p:nvPr userDrawn="1"/>
        </p:nvSpPr>
        <p:spPr>
          <a:xfrm rot="20761418">
            <a:off x="11512604" y="1484835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7B0CB40F-9E6F-457D-9C1F-9769BC3AE13E}"/>
              </a:ext>
            </a:extLst>
          </p:cNvPr>
          <p:cNvSpPr/>
          <p:nvPr userDrawn="1"/>
        </p:nvSpPr>
        <p:spPr>
          <a:xfrm rot="1160487">
            <a:off x="10291662" y="1614015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FCD03E7-2128-4C04-A914-409506646A76}"/>
              </a:ext>
            </a:extLst>
          </p:cNvPr>
          <p:cNvSpPr/>
          <p:nvPr userDrawn="1"/>
        </p:nvSpPr>
        <p:spPr>
          <a:xfrm rot="803026">
            <a:off x="11586107" y="2015428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0725BC56-C7B6-400F-80F9-3F968E2CAE0E}"/>
              </a:ext>
            </a:extLst>
          </p:cNvPr>
          <p:cNvGrpSpPr/>
          <p:nvPr userDrawn="1"/>
        </p:nvGrpSpPr>
        <p:grpSpPr>
          <a:xfrm>
            <a:off x="3383603" y="1013721"/>
            <a:ext cx="7749965" cy="5100743"/>
            <a:chOff x="510812" y="938373"/>
            <a:chExt cx="8073393" cy="5313612"/>
          </a:xfrm>
        </p:grpSpPr>
        <p:sp>
          <p:nvSpPr>
            <p:cNvPr id="44" name="Rounded Rectangle 15">
              <a:extLst>
                <a:ext uri="{FF2B5EF4-FFF2-40B4-BE49-F238E27FC236}">
                  <a16:creationId xmlns:a16="http://schemas.microsoft.com/office/drawing/2014/main" id="{1EC806EC-A1B2-4893-9504-1D7FFE8E238F}"/>
                </a:ext>
              </a:extLst>
            </p:cNvPr>
            <p:cNvSpPr/>
            <p:nvPr/>
          </p:nvSpPr>
          <p:spPr>
            <a:xfrm>
              <a:off x="877709" y="938373"/>
              <a:ext cx="7339600" cy="5234482"/>
            </a:xfrm>
            <a:prstGeom prst="round2SameRect">
              <a:avLst>
                <a:gd name="adj1" fmla="val 5601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 w="3175">
              <a:noFill/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noProof="0" dirty="0"/>
            </a:p>
          </p:txBody>
        </p:sp>
        <p:sp>
          <p:nvSpPr>
            <p:cNvPr id="45" name="Rounded Rectangle 15">
              <a:extLst>
                <a:ext uri="{FF2B5EF4-FFF2-40B4-BE49-F238E27FC236}">
                  <a16:creationId xmlns:a16="http://schemas.microsoft.com/office/drawing/2014/main" id="{535A1B12-6F16-41A0-A6B1-4AD0CCB5A081}"/>
                </a:ext>
              </a:extLst>
            </p:cNvPr>
            <p:cNvSpPr/>
            <p:nvPr/>
          </p:nvSpPr>
          <p:spPr>
            <a:xfrm>
              <a:off x="930758" y="995668"/>
              <a:ext cx="7233502" cy="5177187"/>
            </a:xfrm>
            <a:prstGeom prst="round2SameRect">
              <a:avLst>
                <a:gd name="adj1" fmla="val 4499"/>
                <a:gd name="adj2" fmla="val 0"/>
              </a:avLst>
            </a:prstGeom>
            <a:solidFill>
              <a:schemeClr val="bg1"/>
            </a:solidFill>
            <a:ln w="3175">
              <a:solidFill>
                <a:schemeClr val="accent1"/>
              </a:solidFill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46" name="Rectangle: Rounded Corners 45">
              <a:extLst>
                <a:ext uri="{FF2B5EF4-FFF2-40B4-BE49-F238E27FC236}">
                  <a16:creationId xmlns:a16="http://schemas.microsoft.com/office/drawing/2014/main" id="{379B244F-CF81-4500-A78E-495ABA6828BA}"/>
                </a:ext>
              </a:extLst>
            </p:cNvPr>
            <p:cNvSpPr/>
            <p:nvPr/>
          </p:nvSpPr>
          <p:spPr>
            <a:xfrm rot="16200000">
              <a:off x="2264894" y="295974"/>
              <a:ext cx="4565229" cy="6599909"/>
            </a:xfrm>
            <a:prstGeom prst="roundRect">
              <a:avLst>
                <a:gd name="adj" fmla="val 1476"/>
              </a:avLst>
            </a:prstGeom>
            <a:solidFill>
              <a:schemeClr val="bg1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47" name="Rounded Rectangle 15">
              <a:extLst>
                <a:ext uri="{FF2B5EF4-FFF2-40B4-BE49-F238E27FC236}">
                  <a16:creationId xmlns:a16="http://schemas.microsoft.com/office/drawing/2014/main" id="{EE88F157-E260-486F-937E-C18428699861}"/>
                </a:ext>
              </a:extLst>
            </p:cNvPr>
            <p:cNvSpPr/>
            <p:nvPr/>
          </p:nvSpPr>
          <p:spPr>
            <a:xfrm rot="10800000">
              <a:off x="510812" y="5998253"/>
              <a:ext cx="8073393" cy="248975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 w="3175">
              <a:solidFill>
                <a:schemeClr val="accent1"/>
              </a:solidFill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48" name="Rounded Rectangle 15">
              <a:extLst>
                <a:ext uri="{FF2B5EF4-FFF2-40B4-BE49-F238E27FC236}">
                  <a16:creationId xmlns:a16="http://schemas.microsoft.com/office/drawing/2014/main" id="{F736AFAF-44AD-47CE-A63B-210102A4BF0B}"/>
                </a:ext>
              </a:extLst>
            </p:cNvPr>
            <p:cNvSpPr/>
            <p:nvPr userDrawn="1"/>
          </p:nvSpPr>
          <p:spPr>
            <a:xfrm>
              <a:off x="3668019" y="6206338"/>
              <a:ext cx="1758981" cy="45647"/>
            </a:xfrm>
            <a:prstGeom prst="round2SameRect">
              <a:avLst>
                <a:gd name="adj1" fmla="val 50000"/>
                <a:gd name="adj2" fmla="val 0"/>
              </a:avLst>
            </a:prstGeom>
            <a:gradFill>
              <a:gsLst>
                <a:gs pos="0">
                  <a:schemeClr val="tx1">
                    <a:alpha val="0"/>
                  </a:schemeClr>
                </a:gs>
                <a:gs pos="100000">
                  <a:schemeClr val="tx1">
                    <a:alpha val="31000"/>
                  </a:schemeClr>
                </a:gs>
              </a:gsLst>
              <a:lin ang="16200000" scaled="0"/>
            </a:gradFill>
            <a:ln w="3175">
              <a:noFill/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noProof="0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A4F6457E-3660-4E80-82BC-8894D701DEE9}"/>
                </a:ext>
              </a:extLst>
            </p:cNvPr>
            <p:cNvSpPr/>
            <p:nvPr/>
          </p:nvSpPr>
          <p:spPr>
            <a:xfrm rot="16200000">
              <a:off x="4660498" y="1119143"/>
              <a:ext cx="48680" cy="4868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noProof="0" dirty="0"/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88230416-7E55-4CB0-9548-491BA471E9E8}"/>
                </a:ext>
              </a:extLst>
            </p:cNvPr>
            <p:cNvSpPr/>
            <p:nvPr/>
          </p:nvSpPr>
          <p:spPr>
            <a:xfrm rot="16200000">
              <a:off x="4505961" y="1106017"/>
              <a:ext cx="83096" cy="8309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noProof="0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E3C1810-AD4F-4393-928E-CFA8053A2CC2}"/>
                </a:ext>
              </a:extLst>
            </p:cNvPr>
            <p:cNvSpPr/>
            <p:nvPr/>
          </p:nvSpPr>
          <p:spPr>
            <a:xfrm rot="16200000">
              <a:off x="4524686" y="1124741"/>
              <a:ext cx="45647" cy="4564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3175">
              <a:noFill/>
            </a:ln>
            <a:scene3d>
              <a:camera prst="isometricLeftDown">
                <a:rot lat="0" lon="0" rev="0"/>
              </a:camera>
              <a:lightRig rig="threePt" dir="t"/>
            </a:scene3d>
            <a:sp3d extrusionH="63500">
              <a:bevelT w="0" h="0"/>
              <a:bevelB w="0" h="444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noProof="0" dirty="0"/>
            </a:p>
          </p:txBody>
        </p:sp>
      </p:grp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152000"/>
            <a:ext cx="2951603" cy="2196235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26670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542925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809625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076325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Emphasized text can g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8C1EA41E-F6C4-484F-95E9-42978FF21625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092796" y="1376357"/>
            <a:ext cx="6333545" cy="4379625"/>
          </a:xfrm>
          <a:prstGeom prst="roundRect">
            <a:avLst>
              <a:gd name="adj" fmla="val 1356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noProof="0" dirty="0"/>
              <a:t>Insert or Drag and Drop Image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5FD3B7C-17C6-4327-986C-A8A6D6EC1B5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1800" y="3509766"/>
            <a:ext cx="2951163" cy="2322709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36286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730F7266-25A0-4B3A-A8CE-F083ECC9D4C6}"/>
              </a:ext>
            </a:extLst>
          </p:cNvPr>
          <p:cNvSpPr/>
          <p:nvPr userDrawn="1"/>
        </p:nvSpPr>
        <p:spPr>
          <a:xfrm>
            <a:off x="0" y="2539992"/>
            <a:ext cx="5373076" cy="4318008"/>
          </a:xfrm>
          <a:custGeom>
            <a:avLst/>
            <a:gdLst>
              <a:gd name="connsiteX0" fmla="*/ 4972877 w 5373076"/>
              <a:gd name="connsiteY0" fmla="*/ 1816430 h 4318008"/>
              <a:gd name="connsiteX1" fmla="*/ 5211912 w 5373076"/>
              <a:gd name="connsiteY1" fmla="*/ 2046590 h 4318008"/>
              <a:gd name="connsiteX2" fmla="*/ 4866804 w 5373076"/>
              <a:gd name="connsiteY2" fmla="*/ 2013272 h 4318008"/>
              <a:gd name="connsiteX3" fmla="*/ 3721849 w 5373076"/>
              <a:gd name="connsiteY3" fmla="*/ 1808102 h 4318008"/>
              <a:gd name="connsiteX4" fmla="*/ 3854624 w 5373076"/>
              <a:gd name="connsiteY4" fmla="*/ 2524110 h 4318008"/>
              <a:gd name="connsiteX5" fmla="*/ 3419634 w 5373076"/>
              <a:gd name="connsiteY5" fmla="*/ 2322178 h 4318008"/>
              <a:gd name="connsiteX6" fmla="*/ 3604566 w 5373076"/>
              <a:gd name="connsiteY6" fmla="*/ 1945430 h 4318008"/>
              <a:gd name="connsiteX7" fmla="*/ 2301472 w 5373076"/>
              <a:gd name="connsiteY7" fmla="*/ 1771765 h 4318008"/>
              <a:gd name="connsiteX8" fmla="*/ 3237442 w 5373076"/>
              <a:gd name="connsiteY8" fmla="*/ 2134997 h 4318008"/>
              <a:gd name="connsiteX9" fmla="*/ 3266331 w 5373076"/>
              <a:gd name="connsiteY9" fmla="*/ 2949530 h 4318008"/>
              <a:gd name="connsiteX10" fmla="*/ 1897852 w 5373076"/>
              <a:gd name="connsiteY10" fmla="*/ 4318008 h 4318008"/>
              <a:gd name="connsiteX11" fmla="*/ 134565 w 5373076"/>
              <a:gd name="connsiteY11" fmla="*/ 4318008 h 4318008"/>
              <a:gd name="connsiteX12" fmla="*/ 0 w 5373076"/>
              <a:gd name="connsiteY12" fmla="*/ 4183443 h 4318008"/>
              <a:gd name="connsiteX13" fmla="*/ 0 w 5373076"/>
              <a:gd name="connsiteY13" fmla="*/ 2855805 h 4318008"/>
              <a:gd name="connsiteX14" fmla="*/ 5243699 w 5373076"/>
              <a:gd name="connsiteY14" fmla="*/ 652159 h 4318008"/>
              <a:gd name="connsiteX15" fmla="*/ 5058767 w 5373076"/>
              <a:gd name="connsiteY15" fmla="*/ 1028908 h 4318008"/>
              <a:gd name="connsiteX16" fmla="*/ 4960786 w 5373076"/>
              <a:gd name="connsiteY16" fmla="*/ 983422 h 4318008"/>
              <a:gd name="connsiteX17" fmla="*/ 3473588 w 5373076"/>
              <a:gd name="connsiteY17" fmla="*/ 405712 h 4318008"/>
              <a:gd name="connsiteX18" fmla="*/ 4094196 w 5373076"/>
              <a:gd name="connsiteY18" fmla="*/ 1366894 h 4318008"/>
              <a:gd name="connsiteX19" fmla="*/ 3778134 w 5373076"/>
              <a:gd name="connsiteY19" fmla="*/ 1741309 h 4318008"/>
              <a:gd name="connsiteX20" fmla="*/ 2824519 w 5373076"/>
              <a:gd name="connsiteY20" fmla="*/ 1808100 h 4318008"/>
              <a:gd name="connsiteX21" fmla="*/ 4454991 w 5373076"/>
              <a:gd name="connsiteY21" fmla="*/ 0 h 4318008"/>
              <a:gd name="connsiteX22" fmla="*/ 5373076 w 5373076"/>
              <a:gd name="connsiteY22" fmla="*/ 32358 h 4318008"/>
              <a:gd name="connsiteX23" fmla="*/ 4628717 w 5373076"/>
              <a:gd name="connsiteY23" fmla="*/ 1349015 h 4318008"/>
              <a:gd name="connsiteX24" fmla="*/ 4094010 w 5373076"/>
              <a:gd name="connsiteY24" fmla="*/ 779481 h 4318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5373076" h="4318008">
                <a:moveTo>
                  <a:pt x="4972877" y="1816430"/>
                </a:moveTo>
                <a:lnTo>
                  <a:pt x="5211912" y="2046590"/>
                </a:lnTo>
                <a:lnTo>
                  <a:pt x="4866804" y="2013272"/>
                </a:lnTo>
                <a:close/>
                <a:moveTo>
                  <a:pt x="3721849" y="1808102"/>
                </a:moveTo>
                <a:lnTo>
                  <a:pt x="3854624" y="2524110"/>
                </a:lnTo>
                <a:lnTo>
                  <a:pt x="3419634" y="2322178"/>
                </a:lnTo>
                <a:lnTo>
                  <a:pt x="3604566" y="1945430"/>
                </a:lnTo>
                <a:close/>
                <a:moveTo>
                  <a:pt x="2301472" y="1771765"/>
                </a:moveTo>
                <a:lnTo>
                  <a:pt x="3237442" y="2134997"/>
                </a:lnTo>
                <a:lnTo>
                  <a:pt x="3266331" y="2949530"/>
                </a:lnTo>
                <a:lnTo>
                  <a:pt x="1897852" y="4318008"/>
                </a:lnTo>
                <a:lnTo>
                  <a:pt x="134565" y="4318008"/>
                </a:lnTo>
                <a:lnTo>
                  <a:pt x="0" y="4183443"/>
                </a:lnTo>
                <a:lnTo>
                  <a:pt x="0" y="2855805"/>
                </a:lnTo>
                <a:close/>
                <a:moveTo>
                  <a:pt x="5243699" y="652159"/>
                </a:moveTo>
                <a:lnTo>
                  <a:pt x="5058767" y="1028908"/>
                </a:lnTo>
                <a:lnTo>
                  <a:pt x="4960786" y="983422"/>
                </a:lnTo>
                <a:close/>
                <a:moveTo>
                  <a:pt x="3473588" y="405712"/>
                </a:moveTo>
                <a:lnTo>
                  <a:pt x="4094196" y="1366894"/>
                </a:lnTo>
                <a:lnTo>
                  <a:pt x="3778134" y="1741309"/>
                </a:lnTo>
                <a:lnTo>
                  <a:pt x="2824519" y="1808100"/>
                </a:lnTo>
                <a:close/>
                <a:moveTo>
                  <a:pt x="4454991" y="0"/>
                </a:moveTo>
                <a:lnTo>
                  <a:pt x="5373076" y="32358"/>
                </a:lnTo>
                <a:lnTo>
                  <a:pt x="4628717" y="1349015"/>
                </a:lnTo>
                <a:lnTo>
                  <a:pt x="4094010" y="77948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0EE479C-D1F6-4BAC-80D2-90EF74E3261A}"/>
              </a:ext>
            </a:extLst>
          </p:cNvPr>
          <p:cNvSpPr>
            <a:spLocks noGrp="1"/>
          </p:cNvSpPr>
          <p:nvPr userDrawn="1"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 userDrawn="1">
            <p:ph sz="half" idx="1"/>
          </p:nvPr>
        </p:nvSpPr>
        <p:spPr>
          <a:xfrm>
            <a:off x="906843" y="3429050"/>
            <a:ext cx="4522314" cy="2762949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9E47D86-FD0D-44D0-9B7F-9EDEBD11F9D6}"/>
              </a:ext>
            </a:extLst>
          </p:cNvPr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7867C73D-EE16-41D1-B7CE-A35C765E3B8D}"/>
              </a:ext>
            </a:extLst>
          </p:cNvPr>
          <p:cNvSpPr>
            <a:spLocks noGrp="1"/>
          </p:cNvSpPr>
          <p:nvPr userDrawn="1">
            <p:ph type="body" sz="quarter" idx="12"/>
          </p:nvPr>
        </p:nvSpPr>
        <p:spPr>
          <a:xfrm>
            <a:off x="6774740" y="3429000"/>
            <a:ext cx="4522407" cy="2762250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FEF984BB-176D-4924-ADAD-52FBC95B07B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06463" y="2278063"/>
            <a:ext cx="4522787" cy="885825"/>
          </a:xfrm>
        </p:spPr>
        <p:txBody>
          <a:bodyPr anchor="ctr"/>
          <a:lstStyle>
            <a:lvl1pPr marL="0" indent="0">
              <a:buNone/>
              <a:defRPr sz="8000" b="1">
                <a:latin typeface="+mj-lt"/>
              </a:defRPr>
            </a:lvl1pPr>
            <a:lvl2pPr marL="266700" indent="0">
              <a:buNone/>
              <a:defRPr sz="8000">
                <a:latin typeface="+mj-lt"/>
              </a:defRPr>
            </a:lvl2pPr>
            <a:lvl3pPr marL="542925" indent="0">
              <a:buNone/>
              <a:defRPr sz="8000">
                <a:latin typeface="+mj-lt"/>
              </a:defRPr>
            </a:lvl3pPr>
            <a:lvl4pPr marL="809625" indent="0">
              <a:buNone/>
              <a:defRPr sz="8000">
                <a:latin typeface="+mj-lt"/>
              </a:defRPr>
            </a:lvl4pPr>
            <a:lvl5pPr marL="1076325" indent="0">
              <a:buNone/>
              <a:defRPr sz="8000">
                <a:latin typeface="+mj-lt"/>
              </a:defRPr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C59BE1D7-885A-4749-99BA-6909D64AFA4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762750" y="2278063"/>
            <a:ext cx="4522787" cy="885825"/>
          </a:xfrm>
        </p:spPr>
        <p:txBody>
          <a:bodyPr anchor="ctr"/>
          <a:lstStyle>
            <a:lvl1pPr marL="0" indent="0">
              <a:buNone/>
              <a:defRPr sz="8000" b="1" i="0"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cxnSp>
        <p:nvCxnSpPr>
          <p:cNvPr id="10" name="Straight Connector 9" descr="Middle divider line">
            <a:extLst>
              <a:ext uri="{FF2B5EF4-FFF2-40B4-BE49-F238E27FC236}">
                <a16:creationId xmlns:a16="http://schemas.microsoft.com/office/drawing/2014/main" id="{2B940646-DE40-4E0F-AE42-6530784C9A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6096000" y="1391763"/>
            <a:ext cx="0" cy="4588123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64496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: Shape 8">
            <a:extLst>
              <a:ext uri="{FF2B5EF4-FFF2-40B4-BE49-F238E27FC236}">
                <a16:creationId xmlns:a16="http://schemas.microsoft.com/office/drawing/2014/main" id="{6AAF5B5B-E896-400A-9E43-EAF605A0AC8B}"/>
              </a:ext>
            </a:extLst>
          </p:cNvPr>
          <p:cNvSpPr/>
          <p:nvPr userDrawn="1"/>
        </p:nvSpPr>
        <p:spPr>
          <a:xfrm rot="19260823">
            <a:off x="10216425" y="538864"/>
            <a:ext cx="467362" cy="344458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BA2F5A3D-36C4-4B97-A62C-2AEA3B6FC1CF}"/>
              </a:ext>
            </a:extLst>
          </p:cNvPr>
          <p:cNvSpPr/>
          <p:nvPr userDrawn="1"/>
        </p:nvSpPr>
        <p:spPr>
          <a:xfrm rot="20377627">
            <a:off x="10678141" y="849218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BB474E17-6556-4551-AD1B-351EE2DA98E0}"/>
              </a:ext>
            </a:extLst>
          </p:cNvPr>
          <p:cNvSpPr/>
          <p:nvPr userDrawn="1"/>
        </p:nvSpPr>
        <p:spPr>
          <a:xfrm rot="19260823">
            <a:off x="10717367" y="620572"/>
            <a:ext cx="250689" cy="18476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F860E6D1-2C9F-477C-AE22-BFF5ADE85C60}"/>
              </a:ext>
            </a:extLst>
          </p:cNvPr>
          <p:cNvSpPr/>
          <p:nvPr userDrawn="1"/>
        </p:nvSpPr>
        <p:spPr>
          <a:xfrm rot="19810388">
            <a:off x="11064926" y="78160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65EC6C60-C605-4022-9718-ED56F34D6448}"/>
              </a:ext>
            </a:extLst>
          </p:cNvPr>
          <p:cNvSpPr/>
          <p:nvPr userDrawn="1"/>
        </p:nvSpPr>
        <p:spPr>
          <a:xfrm rot="18277851">
            <a:off x="11152527" y="3820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9F47BB28-400F-4C54-ADDA-0055CEB6593B}"/>
              </a:ext>
            </a:extLst>
          </p:cNvPr>
          <p:cNvSpPr/>
          <p:nvPr userDrawn="1"/>
        </p:nvSpPr>
        <p:spPr>
          <a:xfrm rot="20761418">
            <a:off x="11545452" y="1030689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7386F148-99E1-4ED6-B4DA-151A6DB27D67}"/>
              </a:ext>
            </a:extLst>
          </p:cNvPr>
          <p:cNvSpPr/>
          <p:nvPr userDrawn="1"/>
        </p:nvSpPr>
        <p:spPr>
          <a:xfrm rot="17315293">
            <a:off x="11756248" y="2475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1A0565DA-6430-4984-ACB6-E7FACACC71AF}"/>
              </a:ext>
            </a:extLst>
          </p:cNvPr>
          <p:cNvSpPr/>
          <p:nvPr userDrawn="1"/>
        </p:nvSpPr>
        <p:spPr>
          <a:xfrm rot="20082236">
            <a:off x="11448108" y="631127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DDE18DFF-F9E6-4839-817B-4DD871CEAE6F}"/>
              </a:ext>
            </a:extLst>
          </p:cNvPr>
          <p:cNvSpPr/>
          <p:nvPr userDrawn="1"/>
        </p:nvSpPr>
        <p:spPr>
          <a:xfrm rot="19879732">
            <a:off x="11668879" y="824433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30038A3A-7324-4606-9C92-00C9AB1759F4}"/>
              </a:ext>
            </a:extLst>
          </p:cNvPr>
          <p:cNvSpPr/>
          <p:nvPr userDrawn="1"/>
        </p:nvSpPr>
        <p:spPr>
          <a:xfrm rot="328041">
            <a:off x="10094502" y="901548"/>
            <a:ext cx="579699" cy="606799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  <a:gd name="connsiteX0" fmla="*/ 487806 w 487806"/>
              <a:gd name="connsiteY0" fmla="*/ 171848 h 510610"/>
              <a:gd name="connsiteX1" fmla="*/ 308036 w 487806"/>
              <a:gd name="connsiteY1" fmla="*/ 510610 h 510610"/>
              <a:gd name="connsiteX2" fmla="*/ 0 w 487806"/>
              <a:gd name="connsiteY2" fmla="*/ 0 h 510610"/>
              <a:gd name="connsiteX3" fmla="*/ 487806 w 487806"/>
              <a:gd name="connsiteY3" fmla="*/ 171848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806" h="510610">
                <a:moveTo>
                  <a:pt x="487806" y="171848"/>
                </a:moveTo>
                <a:lnTo>
                  <a:pt x="308036" y="510610"/>
                </a:lnTo>
                <a:lnTo>
                  <a:pt x="0" y="0"/>
                </a:lnTo>
                <a:lnTo>
                  <a:pt x="487806" y="17184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5C0291BA-50C5-406F-B24E-14C9CAF652D7}"/>
              </a:ext>
            </a:extLst>
          </p:cNvPr>
          <p:cNvSpPr/>
          <p:nvPr userDrawn="1"/>
        </p:nvSpPr>
        <p:spPr>
          <a:xfrm>
            <a:off x="10871770" y="1202556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52EBA81-38BC-4DF6-93C3-4A1A02FD2789}"/>
              </a:ext>
            </a:extLst>
          </p:cNvPr>
          <p:cNvSpPr/>
          <p:nvPr userDrawn="1"/>
        </p:nvSpPr>
        <p:spPr>
          <a:xfrm rot="20761418">
            <a:off x="11512604" y="1484835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9AF80622-5597-45AD-92C3-2C4C3797720A}"/>
              </a:ext>
            </a:extLst>
          </p:cNvPr>
          <p:cNvSpPr/>
          <p:nvPr userDrawn="1"/>
        </p:nvSpPr>
        <p:spPr>
          <a:xfrm rot="1160487">
            <a:off x="10291662" y="1614015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6833793E-EB91-43B4-8444-36ADD2A48E55}"/>
              </a:ext>
            </a:extLst>
          </p:cNvPr>
          <p:cNvSpPr/>
          <p:nvPr userDrawn="1"/>
        </p:nvSpPr>
        <p:spPr>
          <a:xfrm rot="803026">
            <a:off x="11586107" y="2015428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F288DD7-6DAF-436D-B04A-EBCCAA3691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152000"/>
            <a:ext cx="5472000" cy="3600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584000"/>
            <a:ext cx="5472000" cy="4608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9337FD81-6DFD-43B7-A7D9-59E45ECDF3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6" name="Content Placeholder 5">
            <a:extLst>
              <a:ext uri="{FF2B5EF4-FFF2-40B4-BE49-F238E27FC236}">
                <a16:creationId xmlns:a16="http://schemas.microsoft.com/office/drawing/2014/main" id="{EA7B8348-A00A-4AAE-B1F6-924515577B2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00000" y="1581663"/>
            <a:ext cx="5472000" cy="4608000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7" name="Text Placeholder 4">
            <a:extLst>
              <a:ext uri="{FF2B5EF4-FFF2-40B4-BE49-F238E27FC236}">
                <a16:creationId xmlns:a16="http://schemas.microsoft.com/office/drawing/2014/main" id="{4521CFCD-C079-4019-942D-035558CAFCA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288002" y="1151785"/>
            <a:ext cx="5483998" cy="354868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/>
            <a:r>
              <a:rPr lang="en-US" noProof="0"/>
              <a:t>Click to edit Master text styles</a:t>
            </a:r>
          </a:p>
        </p:txBody>
      </p:sp>
      <p:cxnSp>
        <p:nvCxnSpPr>
          <p:cNvPr id="28" name="Straight Connector 27" descr="Center divider line">
            <a:extLst>
              <a:ext uri="{FF2B5EF4-FFF2-40B4-BE49-F238E27FC236}">
                <a16:creationId xmlns:a16="http://schemas.microsoft.com/office/drawing/2014/main" id="{AEACA101-2521-41AA-8F51-FF0BF783E4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6096000" y="2438720"/>
            <a:ext cx="0" cy="2525166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90986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 Bo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4396" y="2463936"/>
            <a:ext cx="3726003" cy="3314545"/>
          </a:xfrm>
          <a:prstGeom prst="rightArrowCallout">
            <a:avLst>
              <a:gd name="adj1" fmla="val 50000"/>
              <a:gd name="adj2" fmla="val 25000"/>
              <a:gd name="adj3" fmla="val 15421"/>
              <a:gd name="adj4" fmla="val 80487"/>
            </a:avLst>
          </a:prstGeom>
          <a:solidFill>
            <a:schemeClr val="bg1">
              <a:lumMod val="95000"/>
            </a:schemeClr>
          </a:solidFill>
        </p:spPr>
        <p:txBody>
          <a:bodyPr lIns="180000" tIns="180000" rIns="18000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613985" y="2463801"/>
            <a:ext cx="3726469" cy="3314200"/>
          </a:xfrm>
          <a:prstGeom prst="rightArrowCallout">
            <a:avLst>
              <a:gd name="adj1" fmla="val 50000"/>
              <a:gd name="adj2" fmla="val 25000"/>
              <a:gd name="adj3" fmla="val 16186"/>
              <a:gd name="adj4" fmla="val 80493"/>
            </a:avLst>
          </a:prstGeom>
          <a:solidFill>
            <a:schemeClr val="bg1">
              <a:lumMod val="95000"/>
            </a:schemeClr>
          </a:solidFill>
        </p:spPr>
        <p:txBody>
          <a:bodyPr lIns="180000" tIns="180000" rIns="18000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483985" y="2463801"/>
            <a:ext cx="2963619" cy="33142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lIns="180000" tIns="180000" rIns="18000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F8E9D1B9-1C3A-4397-B3B4-9A921D64159E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31800" y="1080000"/>
            <a:ext cx="11339513" cy="276561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 Header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B4F049D-3C57-44BB-ACE2-1363AF36D9EF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744236" y="1647240"/>
            <a:ext cx="2975578" cy="648000"/>
          </a:xfrm>
          <a:ln>
            <a:solidFill>
              <a:schemeClr val="accent1"/>
            </a:solidFill>
          </a:ln>
        </p:spPr>
        <p:txBody>
          <a:bodyPr tIns="108000" anchor="t"/>
          <a:lstStyle>
            <a:lvl1pPr marL="0" indent="0" algn="ctr">
              <a:buNone/>
              <a:defRPr>
                <a:latin typeface="+mj-lt"/>
              </a:defRPr>
            </a:lvl1pPr>
            <a:lvl2pPr marL="266700" indent="0" algn="ctr">
              <a:buNone/>
              <a:defRPr/>
            </a:lvl2pPr>
            <a:lvl3pPr marL="542925" indent="0" algn="ctr">
              <a:buNone/>
              <a:defRPr/>
            </a:lvl3pPr>
            <a:lvl4pPr marL="809625" indent="0" algn="ctr">
              <a:buNone/>
              <a:defRPr/>
            </a:lvl4pPr>
            <a:lvl5pPr marL="1076325" indent="0" algn="ctr">
              <a:buNone/>
              <a:defRPr/>
            </a:lvl5pPr>
          </a:lstStyle>
          <a:p>
            <a:pPr lvl="0"/>
            <a:r>
              <a:rPr lang="en-US" noProof="0"/>
              <a:t>Section 1 Titl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FB9B793F-A64B-475C-96F3-FB40100E01E4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608336" y="1647040"/>
            <a:ext cx="2975578" cy="648000"/>
          </a:xfrm>
          <a:ln>
            <a:solidFill>
              <a:schemeClr val="accent2"/>
            </a:solidFill>
          </a:ln>
        </p:spPr>
        <p:txBody>
          <a:bodyPr tIns="108000" anchor="t"/>
          <a:lstStyle>
            <a:lvl1pPr marL="0" indent="0" algn="ctr">
              <a:buNone/>
              <a:defRPr>
                <a:latin typeface="+mj-lt"/>
              </a:defRPr>
            </a:lvl1pPr>
          </a:lstStyle>
          <a:p>
            <a:pPr lvl="0"/>
            <a:r>
              <a:rPr lang="en-US" noProof="0"/>
              <a:t>Section 2 Title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0EF53567-5287-43FB-B07E-A12F3AEEDB98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483986" y="1647240"/>
            <a:ext cx="2975578" cy="648000"/>
          </a:xfrm>
          <a:ln>
            <a:solidFill>
              <a:schemeClr val="accent3"/>
            </a:solidFill>
          </a:ln>
        </p:spPr>
        <p:txBody>
          <a:bodyPr tIns="108000" anchor="t"/>
          <a:lstStyle>
            <a:lvl1pPr marL="0" indent="0" algn="ctr">
              <a:buNone/>
              <a:defRPr>
                <a:latin typeface="+mj-lt"/>
              </a:defRPr>
            </a:lvl1pPr>
          </a:lstStyle>
          <a:p>
            <a:pPr lvl="0"/>
            <a:r>
              <a:rPr lang="en-US" noProof="0"/>
              <a:t>Section 3 Title</a:t>
            </a:r>
          </a:p>
        </p:txBody>
      </p:sp>
    </p:spTree>
    <p:extLst>
      <p:ext uri="{BB962C8B-B14F-4D97-AF65-F5344CB8AC3E}">
        <p14:creationId xmlns:p14="http://schemas.microsoft.com/office/powerpoint/2010/main" val="37557335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7BBBFC2-32EB-4335-9980-A7CF236703B3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31800" y="1080000"/>
            <a:ext cx="11339513" cy="276561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 Header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2158F80-0C1A-4B9E-9335-A5A0015187F7}"/>
              </a:ext>
            </a:extLst>
          </p:cNvPr>
          <p:cNvCxnSpPr/>
          <p:nvPr userDrawn="1"/>
        </p:nvCxnSpPr>
        <p:spPr>
          <a:xfrm>
            <a:off x="431800" y="3866682"/>
            <a:ext cx="11339513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723DA611-B88C-4D7E-82A4-5E4CA9DC2EA3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129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180A0FA4-75CD-4A61-AA79-9C3C5F97ED8C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7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EBB89A53-1B07-4560-B98E-03BECDB832C9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0381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22D34AD8-D83D-4409-A418-C00840A085AC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137583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5" name="Text Placeholder 10">
            <a:extLst>
              <a:ext uri="{FF2B5EF4-FFF2-40B4-BE49-F238E27FC236}">
                <a16:creationId xmlns:a16="http://schemas.microsoft.com/office/drawing/2014/main" id="{3EAA6A46-63F3-49A5-8E0B-758176E4429D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84785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BB051A6E-4868-4F3F-93DB-AD07020E9344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0771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28" name="Text Placeholder 10">
            <a:extLst>
              <a:ext uri="{FF2B5EF4-FFF2-40B4-BE49-F238E27FC236}">
                <a16:creationId xmlns:a16="http://schemas.microsoft.com/office/drawing/2014/main" id="{61519886-189E-4C69-AEED-FD9BDD3E567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31986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0" name="Text Placeholder 10">
            <a:extLst>
              <a:ext uri="{FF2B5EF4-FFF2-40B4-BE49-F238E27FC236}">
                <a16:creationId xmlns:a16="http://schemas.microsoft.com/office/drawing/2014/main" id="{0F084DDF-04EE-46A9-9F77-D5FD94D1B543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279188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1" name="Text Placeholder 10">
            <a:extLst>
              <a:ext uri="{FF2B5EF4-FFF2-40B4-BE49-F238E27FC236}">
                <a16:creationId xmlns:a16="http://schemas.microsoft.com/office/drawing/2014/main" id="{743DE8AB-BF74-4CC9-AD19-8BBBF44867AF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326390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2" name="Text Placeholder 10">
            <a:extLst>
              <a:ext uri="{FF2B5EF4-FFF2-40B4-BE49-F238E27FC236}">
                <a16:creationId xmlns:a16="http://schemas.microsoft.com/office/drawing/2014/main" id="{2ECC5C24-2CE5-491E-89DC-F9C5AE98B067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467995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3" name="Text Placeholder 10">
            <a:extLst>
              <a:ext uri="{FF2B5EF4-FFF2-40B4-BE49-F238E27FC236}">
                <a16:creationId xmlns:a16="http://schemas.microsoft.com/office/drawing/2014/main" id="{ADB0F187-5781-4076-B761-264B1C683A63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373591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4" name="Text Placeholder 10">
            <a:extLst>
              <a:ext uri="{FF2B5EF4-FFF2-40B4-BE49-F238E27FC236}">
                <a16:creationId xmlns:a16="http://schemas.microsoft.com/office/drawing/2014/main" id="{B2E776B2-D388-4243-80AE-BD8AF47C8AAB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420793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5" name="Text Placeholder 10">
            <a:extLst>
              <a:ext uri="{FF2B5EF4-FFF2-40B4-BE49-F238E27FC236}">
                <a16:creationId xmlns:a16="http://schemas.microsoft.com/office/drawing/2014/main" id="{79F3A104-EDC0-4A25-9585-3F9F8C1022C7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515196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6" name="Text Placeholder 10">
            <a:extLst>
              <a:ext uri="{FF2B5EF4-FFF2-40B4-BE49-F238E27FC236}">
                <a16:creationId xmlns:a16="http://schemas.microsoft.com/office/drawing/2014/main" id="{23DA3E7C-9F0E-4A57-B6EA-C01C72788E9E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562398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7" name="Text Placeholder 10">
            <a:extLst>
              <a:ext uri="{FF2B5EF4-FFF2-40B4-BE49-F238E27FC236}">
                <a16:creationId xmlns:a16="http://schemas.microsoft.com/office/drawing/2014/main" id="{A8ABC110-DC97-4A71-9A16-67581EAC9895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60959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8" name="Text Placeholder 10">
            <a:extLst>
              <a:ext uri="{FF2B5EF4-FFF2-40B4-BE49-F238E27FC236}">
                <a16:creationId xmlns:a16="http://schemas.microsoft.com/office/drawing/2014/main" id="{81058125-332B-41A7-BCD5-72CAE3F9F97D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56801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9" name="Text Placeholder 10">
            <a:extLst>
              <a:ext uri="{FF2B5EF4-FFF2-40B4-BE49-F238E27FC236}">
                <a16:creationId xmlns:a16="http://schemas.microsoft.com/office/drawing/2014/main" id="{E32DE8FD-6391-4094-BAEC-CC0836CC67EB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704002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0" name="Text Placeholder 10">
            <a:extLst>
              <a:ext uri="{FF2B5EF4-FFF2-40B4-BE49-F238E27FC236}">
                <a16:creationId xmlns:a16="http://schemas.microsoft.com/office/drawing/2014/main" id="{5C53C0F3-9308-422B-BC6E-1ACA5029027A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751204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1" name="Text Placeholder 10">
            <a:extLst>
              <a:ext uri="{FF2B5EF4-FFF2-40B4-BE49-F238E27FC236}">
                <a16:creationId xmlns:a16="http://schemas.microsoft.com/office/drawing/2014/main" id="{06DFFA03-9EA6-4F70-9519-AB1361BAF7CE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798406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2" name="Text Placeholder 10">
            <a:extLst>
              <a:ext uri="{FF2B5EF4-FFF2-40B4-BE49-F238E27FC236}">
                <a16:creationId xmlns:a16="http://schemas.microsoft.com/office/drawing/2014/main" id="{49CD8693-3557-4241-BB88-518160D989C4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45608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3" name="Text Placeholder 10">
            <a:extLst>
              <a:ext uri="{FF2B5EF4-FFF2-40B4-BE49-F238E27FC236}">
                <a16:creationId xmlns:a16="http://schemas.microsoft.com/office/drawing/2014/main" id="{4884DF69-4936-4F90-BFB8-ED04A228DA22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92809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4" name="Text Placeholder 10">
            <a:extLst>
              <a:ext uri="{FF2B5EF4-FFF2-40B4-BE49-F238E27FC236}">
                <a16:creationId xmlns:a16="http://schemas.microsoft.com/office/drawing/2014/main" id="{00804F61-8052-4AD8-8370-ED72B261BC29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1034414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5" name="Text Placeholder 10">
            <a:extLst>
              <a:ext uri="{FF2B5EF4-FFF2-40B4-BE49-F238E27FC236}">
                <a16:creationId xmlns:a16="http://schemas.microsoft.com/office/drawing/2014/main" id="{313F370F-A9EC-477E-BED7-BF4E87527420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940011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6" name="Text Placeholder 10">
            <a:extLst>
              <a:ext uri="{FF2B5EF4-FFF2-40B4-BE49-F238E27FC236}">
                <a16:creationId xmlns:a16="http://schemas.microsoft.com/office/drawing/2014/main" id="{9E687ADD-FE6C-441E-991F-E71EA0572C32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987213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7" name="Text Placeholder 10">
            <a:extLst>
              <a:ext uri="{FF2B5EF4-FFF2-40B4-BE49-F238E27FC236}">
                <a16:creationId xmlns:a16="http://schemas.microsoft.com/office/drawing/2014/main" id="{5E0252B4-80AE-40E9-BA32-6EDAAC625211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1081616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8" name="Text Placeholder 10">
            <a:extLst>
              <a:ext uri="{FF2B5EF4-FFF2-40B4-BE49-F238E27FC236}">
                <a16:creationId xmlns:a16="http://schemas.microsoft.com/office/drawing/2014/main" id="{8A807DF0-23B6-4B83-B3F6-8D0BE9A851F6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128818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9" name="Text Placeholder 3">
            <a:extLst>
              <a:ext uri="{FF2B5EF4-FFF2-40B4-BE49-F238E27FC236}">
                <a16:creationId xmlns:a16="http://schemas.microsoft.com/office/drawing/2014/main" id="{F3591345-36C8-481A-AD5B-5F69B03D1710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5360988" y="2190750"/>
            <a:ext cx="1793875" cy="561975"/>
          </a:xfrm>
          <a:noFill/>
          <a:ln>
            <a:noFill/>
          </a:ln>
        </p:spPr>
        <p:txBody>
          <a:bodyPr tIns="36000" anchor="t"/>
          <a:lstStyle>
            <a:lvl1pPr marL="0" indent="0" algn="ctr">
              <a:buNone/>
              <a:defRPr sz="16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Item Title</a:t>
            </a:r>
          </a:p>
        </p:txBody>
      </p:sp>
      <p:sp>
        <p:nvSpPr>
          <p:cNvPr id="50" name="Text Placeholder 36">
            <a:extLst>
              <a:ext uri="{FF2B5EF4-FFF2-40B4-BE49-F238E27FC236}">
                <a16:creationId xmlns:a16="http://schemas.microsoft.com/office/drawing/2014/main" id="{954C0732-1924-4A1B-9272-95C51D0B36FE}"/>
              </a:ext>
            </a:extLst>
          </p:cNvPr>
          <p:cNvSpPr>
            <a:spLocks noGrp="1"/>
          </p:cNvSpPr>
          <p:nvPr>
            <p:ph type="body" sz="quarter" idx="60" hasCustomPrompt="1"/>
          </p:nvPr>
        </p:nvSpPr>
        <p:spPr>
          <a:xfrm>
            <a:off x="5395728" y="2531196"/>
            <a:ext cx="1724394" cy="185808"/>
          </a:xfr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nth, Year</a:t>
            </a:r>
          </a:p>
        </p:txBody>
      </p:sp>
    </p:spTree>
    <p:extLst>
      <p:ext uri="{BB962C8B-B14F-4D97-AF65-F5344CB8AC3E}">
        <p14:creationId xmlns:p14="http://schemas.microsoft.com/office/powerpoint/2010/main" val="906707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3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03945" y="3995705"/>
            <a:ext cx="1964171" cy="216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955887" y="3995705"/>
            <a:ext cx="1964171" cy="216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807829" y="3991240"/>
            <a:ext cx="1964171" cy="216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6D972951-9088-4993-8DED-9DA3B6B08CF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103945" y="3424428"/>
            <a:ext cx="1964170" cy="504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8424FDD-507C-4199-BFC6-8BC01D8992B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955887" y="3424428"/>
            <a:ext cx="1964171" cy="504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33DAFB20-1343-4578-8AA0-0378B674F1B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807830" y="3424428"/>
            <a:ext cx="1964170" cy="504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24" name="Picture Placeholder 22">
            <a:extLst>
              <a:ext uri="{FF2B5EF4-FFF2-40B4-BE49-F238E27FC236}">
                <a16:creationId xmlns:a16="http://schemas.microsoft.com/office/drawing/2014/main" id="{806A4855-25AA-40D4-B1A4-A271486B6C9F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431800" y="2808242"/>
            <a:ext cx="1505966" cy="1505966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5" name="Picture Placeholder 22">
            <a:extLst>
              <a:ext uri="{FF2B5EF4-FFF2-40B4-BE49-F238E27FC236}">
                <a16:creationId xmlns:a16="http://schemas.microsoft.com/office/drawing/2014/main" id="{31E10A24-B676-4117-9507-B4B0EB406F02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283742" y="2808242"/>
            <a:ext cx="1505966" cy="1505966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6" name="Picture Placeholder 22">
            <a:extLst>
              <a:ext uri="{FF2B5EF4-FFF2-40B4-BE49-F238E27FC236}">
                <a16:creationId xmlns:a16="http://schemas.microsoft.com/office/drawing/2014/main" id="{6549D851-9848-44AC-937A-9B1EF867E595}"/>
              </a:ext>
            </a:extLst>
          </p:cNvPr>
          <p:cNvSpPr>
            <a:spLocks noGrp="1"/>
          </p:cNvSpPr>
          <p:nvPr>
            <p:ph type="pic" sz="quarter" idx="25"/>
          </p:nvPr>
        </p:nvSpPr>
        <p:spPr>
          <a:xfrm>
            <a:off x="8135683" y="2808242"/>
            <a:ext cx="1505966" cy="1505966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6DD16A0-27CF-480C-8ADD-7BB99E0031A4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31800" y="1080000"/>
            <a:ext cx="11339513" cy="276561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 Header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7CA876-2153-4136-850D-EE098BDC242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2103945" y="4311393"/>
            <a:ext cx="1964172" cy="1130300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969B21C2-C689-49C2-B45F-14C5C53A587B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5955887" y="4311393"/>
            <a:ext cx="1963737" cy="11303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E33D8E11-F7FD-4AD9-BEC6-78C6500F8172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9807829" y="4311393"/>
            <a:ext cx="1981200" cy="113823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Short Bio</a:t>
            </a:r>
          </a:p>
        </p:txBody>
      </p:sp>
    </p:spTree>
    <p:extLst>
      <p:ext uri="{BB962C8B-B14F-4D97-AF65-F5344CB8AC3E}">
        <p14:creationId xmlns:p14="http://schemas.microsoft.com/office/powerpoint/2010/main" val="36241199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6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340113" y="4505325"/>
            <a:ext cx="180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248426" y="4505325"/>
            <a:ext cx="180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156739" y="4505325"/>
            <a:ext cx="180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065052" y="4505325"/>
            <a:ext cx="180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B3F7825-EB73-4976-9D8D-BAD8C8FCEA8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31800" y="3926334"/>
            <a:ext cx="180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6D972951-9088-4993-8DED-9DA3B6B08CF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340113" y="3926335"/>
            <a:ext cx="180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8424FDD-507C-4199-BFC6-8BC01D8992B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248426" y="3926335"/>
            <a:ext cx="180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33DAFB20-1343-4578-8AA0-0378B674F1B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56739" y="3926335"/>
            <a:ext cx="180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01E9EA3-8BD6-4531-812C-663C75428B7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065052" y="3926335"/>
            <a:ext cx="180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DA4566DA-C848-4A27-BBC8-722932FFD7F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31800" y="4505325"/>
            <a:ext cx="180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23" name="Picture Placeholder 22">
            <a:extLst>
              <a:ext uri="{FF2B5EF4-FFF2-40B4-BE49-F238E27FC236}">
                <a16:creationId xmlns:a16="http://schemas.microsoft.com/office/drawing/2014/main" id="{4089E01F-0C47-4C6A-A9A8-A1A7E470F31A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717088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4" name="Picture Placeholder 22">
            <a:extLst>
              <a:ext uri="{FF2B5EF4-FFF2-40B4-BE49-F238E27FC236}">
                <a16:creationId xmlns:a16="http://schemas.microsoft.com/office/drawing/2014/main" id="{806A4855-25AA-40D4-B1A4-A271486B6C9F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2625401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5" name="Picture Placeholder 22">
            <a:extLst>
              <a:ext uri="{FF2B5EF4-FFF2-40B4-BE49-F238E27FC236}">
                <a16:creationId xmlns:a16="http://schemas.microsoft.com/office/drawing/2014/main" id="{31E10A24-B676-4117-9507-B4B0EB406F02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33714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6" name="Picture Placeholder 22">
            <a:extLst>
              <a:ext uri="{FF2B5EF4-FFF2-40B4-BE49-F238E27FC236}">
                <a16:creationId xmlns:a16="http://schemas.microsoft.com/office/drawing/2014/main" id="{6549D851-9848-44AC-937A-9B1EF867E595}"/>
              </a:ext>
            </a:extLst>
          </p:cNvPr>
          <p:cNvSpPr>
            <a:spLocks noGrp="1"/>
          </p:cNvSpPr>
          <p:nvPr>
            <p:ph type="pic" sz="quarter" idx="25"/>
          </p:nvPr>
        </p:nvSpPr>
        <p:spPr>
          <a:xfrm>
            <a:off x="6442027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7" name="Picture Placeholder 22">
            <a:extLst>
              <a:ext uri="{FF2B5EF4-FFF2-40B4-BE49-F238E27FC236}">
                <a16:creationId xmlns:a16="http://schemas.microsoft.com/office/drawing/2014/main" id="{B765F5D3-7CB7-4E55-8217-E9EEA9F2945A}"/>
              </a:ext>
            </a:extLst>
          </p:cNvPr>
          <p:cNvSpPr>
            <a:spLocks noGrp="1"/>
          </p:cNvSpPr>
          <p:nvPr>
            <p:ph type="pic" sz="quarter" idx="26"/>
          </p:nvPr>
        </p:nvSpPr>
        <p:spPr>
          <a:xfrm>
            <a:off x="8350340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0" name="Picture Placeholder 22">
            <a:extLst>
              <a:ext uri="{FF2B5EF4-FFF2-40B4-BE49-F238E27FC236}">
                <a16:creationId xmlns:a16="http://schemas.microsoft.com/office/drawing/2014/main" id="{8CB2CA38-4C7F-4D6B-9B34-606F1A007A17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10258651" y="2160704"/>
            <a:ext cx="1229425" cy="12294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5DA42CA-D117-4AF7-9FEC-03EB2BBB7566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9973363" y="3925888"/>
            <a:ext cx="1800000" cy="504825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  <a:lvl2pPr marL="266700" indent="0" algn="ctr">
              <a:buNone/>
              <a:defRPr/>
            </a:lvl2pPr>
            <a:lvl3pPr marL="542925" indent="0" algn="ctr">
              <a:buNone/>
              <a:defRPr/>
            </a:lvl3pPr>
            <a:lvl4pPr marL="809625" indent="0" algn="ctr">
              <a:buNone/>
              <a:defRPr/>
            </a:lvl4pPr>
            <a:lvl5pPr marL="1076325" indent="0" algn="ctr">
              <a:buNone/>
              <a:defRPr/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F9CEF5A-8DCE-4156-9138-C113C0D3A79D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9973363" y="4505325"/>
            <a:ext cx="1800000" cy="900113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15035105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8AB0F04-910C-4647-AE1C-177C66B50038}"/>
              </a:ext>
            </a:extLst>
          </p:cNvPr>
          <p:cNvSpPr/>
          <p:nvPr userDrawn="1"/>
        </p:nvSpPr>
        <p:spPr>
          <a:xfrm rot="4308689">
            <a:off x="8139110" y="-52404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3E72A672-7789-4744-A4CB-D177B890FDE6}"/>
              </a:ext>
            </a:extLst>
          </p:cNvPr>
          <p:cNvSpPr/>
          <p:nvPr userDrawn="1"/>
        </p:nvSpPr>
        <p:spPr>
          <a:xfrm rot="4308689">
            <a:off x="8878526" y="-532562"/>
            <a:ext cx="3571215" cy="3737093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71215" h="3737093">
                <a:moveTo>
                  <a:pt x="0" y="3023156"/>
                </a:moveTo>
                <a:lnTo>
                  <a:pt x="993291" y="0"/>
                </a:lnTo>
                <a:lnTo>
                  <a:pt x="3571215" y="847006"/>
                </a:lnTo>
                <a:lnTo>
                  <a:pt x="1392370" y="3639100"/>
                </a:lnTo>
                <a:lnTo>
                  <a:pt x="393183" y="3737093"/>
                </a:lnTo>
                <a:lnTo>
                  <a:pt x="0" y="30231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C7CDA8E-8D79-474E-8278-7D77C867E238}"/>
              </a:ext>
            </a:extLst>
          </p:cNvPr>
          <p:cNvSpPr/>
          <p:nvPr userDrawn="1"/>
        </p:nvSpPr>
        <p:spPr>
          <a:xfrm rot="4308689">
            <a:off x="9191192" y="1651650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BD99355-65C1-4211-9E82-3D41ACE0AE17}"/>
              </a:ext>
            </a:extLst>
          </p:cNvPr>
          <p:cNvSpPr/>
          <p:nvPr userDrawn="1"/>
        </p:nvSpPr>
        <p:spPr>
          <a:xfrm rot="13830869">
            <a:off x="9457431" y="3977898"/>
            <a:ext cx="346713" cy="206124"/>
          </a:xfrm>
          <a:custGeom>
            <a:avLst/>
            <a:gdLst>
              <a:gd name="connsiteX0" fmla="*/ 346713 w 346713"/>
              <a:gd name="connsiteY0" fmla="*/ 206124 h 206124"/>
              <a:gd name="connsiteX1" fmla="*/ 0 w 346713"/>
              <a:gd name="connsiteY1" fmla="*/ 206124 h 206124"/>
              <a:gd name="connsiteX2" fmla="*/ 86666 w 346713"/>
              <a:gd name="connsiteY2" fmla="*/ 0 h 206124"/>
              <a:gd name="connsiteX3" fmla="*/ 346713 w 346713"/>
              <a:gd name="connsiteY3" fmla="*/ 206124 h 20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713" h="206124">
                <a:moveTo>
                  <a:pt x="346713" y="206124"/>
                </a:moveTo>
                <a:lnTo>
                  <a:pt x="0" y="206124"/>
                </a:lnTo>
                <a:lnTo>
                  <a:pt x="86666" y="0"/>
                </a:lnTo>
                <a:lnTo>
                  <a:pt x="346713" y="20612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459E701-5FEF-4918-8F3A-04E29BF09009}"/>
              </a:ext>
            </a:extLst>
          </p:cNvPr>
          <p:cNvSpPr/>
          <p:nvPr userDrawn="1"/>
        </p:nvSpPr>
        <p:spPr>
          <a:xfrm rot="12431080">
            <a:off x="9528615" y="3713859"/>
            <a:ext cx="710669" cy="335543"/>
          </a:xfrm>
          <a:custGeom>
            <a:avLst/>
            <a:gdLst>
              <a:gd name="connsiteX0" fmla="*/ 710669 w 710669"/>
              <a:gd name="connsiteY0" fmla="*/ 176660 h 335543"/>
              <a:gd name="connsiteX1" fmla="*/ 0 w 710669"/>
              <a:gd name="connsiteY1" fmla="*/ 335543 h 335543"/>
              <a:gd name="connsiteX2" fmla="*/ 141082 w 710669"/>
              <a:gd name="connsiteY2" fmla="*/ 0 h 335543"/>
              <a:gd name="connsiteX3" fmla="*/ 487795 w 710669"/>
              <a:gd name="connsiteY3" fmla="*/ 0 h 335543"/>
              <a:gd name="connsiteX4" fmla="*/ 710669 w 710669"/>
              <a:gd name="connsiteY4" fmla="*/ 176660 h 33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0669" h="335543">
                <a:moveTo>
                  <a:pt x="710669" y="176660"/>
                </a:moveTo>
                <a:lnTo>
                  <a:pt x="0" y="335543"/>
                </a:lnTo>
                <a:lnTo>
                  <a:pt x="141082" y="0"/>
                </a:lnTo>
                <a:lnTo>
                  <a:pt x="487795" y="0"/>
                </a:lnTo>
                <a:lnTo>
                  <a:pt x="710669" y="17666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8550A0A6-1197-4153-9800-69D58909D0C7}"/>
              </a:ext>
            </a:extLst>
          </p:cNvPr>
          <p:cNvSpPr/>
          <p:nvPr userDrawn="1"/>
        </p:nvSpPr>
        <p:spPr>
          <a:xfrm rot="4308689">
            <a:off x="8785444" y="1075879"/>
            <a:ext cx="1246227" cy="1580187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  <a:gd name="connsiteX0" fmla="*/ 0 w 1980696"/>
              <a:gd name="connsiteY0" fmla="*/ 1680311 h 1680311"/>
              <a:gd name="connsiteX1" fmla="*/ 1337031 w 1980696"/>
              <a:gd name="connsiteY1" fmla="*/ 0 h 1680311"/>
              <a:gd name="connsiteX2" fmla="*/ 1980696 w 1980696"/>
              <a:gd name="connsiteY2" fmla="*/ 1143817 h 1680311"/>
              <a:gd name="connsiteX3" fmla="*/ 1459417 w 1980696"/>
              <a:gd name="connsiteY3" fmla="*/ 1680311 h 1680311"/>
              <a:gd name="connsiteX4" fmla="*/ 0 w 1980696"/>
              <a:gd name="connsiteY4" fmla="*/ 1680311 h 1680311"/>
              <a:gd name="connsiteX0" fmla="*/ 0 w 1459417"/>
              <a:gd name="connsiteY0" fmla="*/ 1680311 h 1680311"/>
              <a:gd name="connsiteX1" fmla="*/ 1337031 w 1459417"/>
              <a:gd name="connsiteY1" fmla="*/ 0 h 1680311"/>
              <a:gd name="connsiteX2" fmla="*/ 1360698 w 1459417"/>
              <a:gd name="connsiteY2" fmla="*/ 208215 h 1680311"/>
              <a:gd name="connsiteX3" fmla="*/ 1459417 w 1459417"/>
              <a:gd name="connsiteY3" fmla="*/ 1680311 h 1680311"/>
              <a:gd name="connsiteX4" fmla="*/ 0 w 1459417"/>
              <a:gd name="connsiteY4" fmla="*/ 1680311 h 1680311"/>
              <a:gd name="connsiteX0" fmla="*/ 0 w 1360698"/>
              <a:gd name="connsiteY0" fmla="*/ 1680311 h 1688402"/>
              <a:gd name="connsiteX1" fmla="*/ 1337031 w 1360698"/>
              <a:gd name="connsiteY1" fmla="*/ 0 h 1688402"/>
              <a:gd name="connsiteX2" fmla="*/ 1360698 w 1360698"/>
              <a:gd name="connsiteY2" fmla="*/ 208215 h 1688402"/>
              <a:gd name="connsiteX3" fmla="*/ 278710 w 1360698"/>
              <a:gd name="connsiteY3" fmla="*/ 1688402 h 1688402"/>
              <a:gd name="connsiteX4" fmla="*/ 0 w 1360698"/>
              <a:gd name="connsiteY4" fmla="*/ 1680311 h 1688402"/>
              <a:gd name="connsiteX0" fmla="*/ 0 w 1360698"/>
              <a:gd name="connsiteY0" fmla="*/ 1680311 h 1698354"/>
              <a:gd name="connsiteX1" fmla="*/ 1337031 w 1360698"/>
              <a:gd name="connsiteY1" fmla="*/ 0 h 1698354"/>
              <a:gd name="connsiteX2" fmla="*/ 1360698 w 1360698"/>
              <a:gd name="connsiteY2" fmla="*/ 208215 h 1698354"/>
              <a:gd name="connsiteX3" fmla="*/ 415804 w 1360698"/>
              <a:gd name="connsiteY3" fmla="*/ 1698354 h 1698354"/>
              <a:gd name="connsiteX4" fmla="*/ 0 w 1360698"/>
              <a:gd name="connsiteY4" fmla="*/ 1680311 h 1698354"/>
              <a:gd name="connsiteX0" fmla="*/ 0 w 1360698"/>
              <a:gd name="connsiteY0" fmla="*/ 1556337 h 1574380"/>
              <a:gd name="connsiteX1" fmla="*/ 1226116 w 1360698"/>
              <a:gd name="connsiteY1" fmla="*/ 0 h 1574380"/>
              <a:gd name="connsiteX2" fmla="*/ 1360698 w 1360698"/>
              <a:gd name="connsiteY2" fmla="*/ 84241 h 1574380"/>
              <a:gd name="connsiteX3" fmla="*/ 415804 w 1360698"/>
              <a:gd name="connsiteY3" fmla="*/ 1574380 h 1574380"/>
              <a:gd name="connsiteX4" fmla="*/ 0 w 1360698"/>
              <a:gd name="connsiteY4" fmla="*/ 1556337 h 1574380"/>
              <a:gd name="connsiteX0" fmla="*/ 0 w 1303560"/>
              <a:gd name="connsiteY0" fmla="*/ 1556337 h 1574380"/>
              <a:gd name="connsiteX1" fmla="*/ 1226116 w 1303560"/>
              <a:gd name="connsiteY1" fmla="*/ 0 h 1574380"/>
              <a:gd name="connsiteX2" fmla="*/ 1303560 w 1303560"/>
              <a:gd name="connsiteY2" fmla="*/ 105569 h 1574380"/>
              <a:gd name="connsiteX3" fmla="*/ 415804 w 1303560"/>
              <a:gd name="connsiteY3" fmla="*/ 1574380 h 1574380"/>
              <a:gd name="connsiteX4" fmla="*/ 0 w 1303560"/>
              <a:gd name="connsiteY4" fmla="*/ 1556337 h 1574380"/>
              <a:gd name="connsiteX0" fmla="*/ 0 w 1246227"/>
              <a:gd name="connsiteY0" fmla="*/ 1580187 h 1580187"/>
              <a:gd name="connsiteX1" fmla="*/ 1168783 w 1246227"/>
              <a:gd name="connsiteY1" fmla="*/ 0 h 1580187"/>
              <a:gd name="connsiteX2" fmla="*/ 1246227 w 1246227"/>
              <a:gd name="connsiteY2" fmla="*/ 105569 h 1580187"/>
              <a:gd name="connsiteX3" fmla="*/ 358471 w 1246227"/>
              <a:gd name="connsiteY3" fmla="*/ 1574380 h 1580187"/>
              <a:gd name="connsiteX4" fmla="*/ 0 w 1246227"/>
              <a:gd name="connsiteY4" fmla="*/ 1580187 h 1580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46227" h="1580187">
                <a:moveTo>
                  <a:pt x="0" y="1580187"/>
                </a:moveTo>
                <a:lnTo>
                  <a:pt x="1168783" y="0"/>
                </a:lnTo>
                <a:lnTo>
                  <a:pt x="1246227" y="105569"/>
                </a:lnTo>
                <a:lnTo>
                  <a:pt x="358471" y="1574380"/>
                </a:lnTo>
                <a:lnTo>
                  <a:pt x="0" y="158018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4F0A2415-21FA-4B06-89CA-A379C8C2E262}"/>
              </a:ext>
            </a:extLst>
          </p:cNvPr>
          <p:cNvSpPr/>
          <p:nvPr userDrawn="1"/>
        </p:nvSpPr>
        <p:spPr>
          <a:xfrm rot="17193105">
            <a:off x="11374788" y="284642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F9CE8FE-77D6-45E0-BBF7-78F07AC29771}"/>
              </a:ext>
            </a:extLst>
          </p:cNvPr>
          <p:cNvSpPr/>
          <p:nvPr userDrawn="1"/>
        </p:nvSpPr>
        <p:spPr>
          <a:xfrm rot="17193105">
            <a:off x="10879052" y="2627354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7BBBFC2-32EB-4335-9980-A7CF236703B3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31800" y="1080000"/>
            <a:ext cx="11339513" cy="276561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 Header</a:t>
            </a:r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B29137C9-7B18-454C-AB56-2B4631DFE59D}"/>
              </a:ext>
            </a:extLst>
          </p:cNvPr>
          <p:cNvSpPr/>
          <p:nvPr userDrawn="1"/>
        </p:nvSpPr>
        <p:spPr>
          <a:xfrm rot="14199158">
            <a:off x="10161654" y="-236402"/>
            <a:ext cx="1957093" cy="1399810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  <a:gd name="connsiteX0" fmla="*/ 0 w 3571215"/>
              <a:gd name="connsiteY0" fmla="*/ 2176150 h 2890087"/>
              <a:gd name="connsiteX1" fmla="*/ 2472666 w 3571215"/>
              <a:gd name="connsiteY1" fmla="*/ 36067 h 2890087"/>
              <a:gd name="connsiteX2" fmla="*/ 3571215 w 3571215"/>
              <a:gd name="connsiteY2" fmla="*/ 0 h 2890087"/>
              <a:gd name="connsiteX3" fmla="*/ 1392370 w 3571215"/>
              <a:gd name="connsiteY3" fmla="*/ 2792094 h 2890087"/>
              <a:gd name="connsiteX4" fmla="*/ 393183 w 3571215"/>
              <a:gd name="connsiteY4" fmla="*/ 2890087 h 2890087"/>
              <a:gd name="connsiteX5" fmla="*/ 0 w 3571215"/>
              <a:gd name="connsiteY5" fmla="*/ 2176150 h 2890087"/>
              <a:gd name="connsiteX0" fmla="*/ 0 w 3571215"/>
              <a:gd name="connsiteY0" fmla="*/ 2176150 h 2890087"/>
              <a:gd name="connsiteX1" fmla="*/ 2472666 w 3571215"/>
              <a:gd name="connsiteY1" fmla="*/ 36067 h 2890087"/>
              <a:gd name="connsiteX2" fmla="*/ 3571215 w 3571215"/>
              <a:gd name="connsiteY2" fmla="*/ 0 h 2890087"/>
              <a:gd name="connsiteX3" fmla="*/ 2626822 w 3571215"/>
              <a:gd name="connsiteY3" fmla="*/ 1399810 h 2890087"/>
              <a:gd name="connsiteX4" fmla="*/ 393183 w 3571215"/>
              <a:gd name="connsiteY4" fmla="*/ 2890087 h 2890087"/>
              <a:gd name="connsiteX5" fmla="*/ 0 w 3571215"/>
              <a:gd name="connsiteY5" fmla="*/ 2176150 h 2890087"/>
              <a:gd name="connsiteX0" fmla="*/ 0 w 3571215"/>
              <a:gd name="connsiteY0" fmla="*/ 2176150 h 2176150"/>
              <a:gd name="connsiteX1" fmla="*/ 2472666 w 3571215"/>
              <a:gd name="connsiteY1" fmla="*/ 36067 h 2176150"/>
              <a:gd name="connsiteX2" fmla="*/ 3571215 w 3571215"/>
              <a:gd name="connsiteY2" fmla="*/ 0 h 2176150"/>
              <a:gd name="connsiteX3" fmla="*/ 2626822 w 3571215"/>
              <a:gd name="connsiteY3" fmla="*/ 1399810 h 2176150"/>
              <a:gd name="connsiteX4" fmla="*/ 2309686 w 3571215"/>
              <a:gd name="connsiteY4" fmla="*/ 820126 h 2176150"/>
              <a:gd name="connsiteX5" fmla="*/ 0 w 3571215"/>
              <a:gd name="connsiteY5" fmla="*/ 2176150 h 2176150"/>
              <a:gd name="connsiteX0" fmla="*/ 0 w 1957093"/>
              <a:gd name="connsiteY0" fmla="*/ 318772 h 1399810"/>
              <a:gd name="connsiteX1" fmla="*/ 858544 w 1957093"/>
              <a:gd name="connsiteY1" fmla="*/ 36067 h 1399810"/>
              <a:gd name="connsiteX2" fmla="*/ 1957093 w 1957093"/>
              <a:gd name="connsiteY2" fmla="*/ 0 h 1399810"/>
              <a:gd name="connsiteX3" fmla="*/ 1012700 w 1957093"/>
              <a:gd name="connsiteY3" fmla="*/ 1399810 h 1399810"/>
              <a:gd name="connsiteX4" fmla="*/ 695564 w 1957093"/>
              <a:gd name="connsiteY4" fmla="*/ 820126 h 1399810"/>
              <a:gd name="connsiteX5" fmla="*/ 0 w 1957093"/>
              <a:gd name="connsiteY5" fmla="*/ 318772 h 1399810"/>
              <a:gd name="connsiteX0" fmla="*/ 0 w 1957093"/>
              <a:gd name="connsiteY0" fmla="*/ 318772 h 1399810"/>
              <a:gd name="connsiteX1" fmla="*/ 858544 w 1957093"/>
              <a:gd name="connsiteY1" fmla="*/ 36067 h 1399810"/>
              <a:gd name="connsiteX2" fmla="*/ 1957093 w 1957093"/>
              <a:gd name="connsiteY2" fmla="*/ 0 h 1399810"/>
              <a:gd name="connsiteX3" fmla="*/ 1012700 w 1957093"/>
              <a:gd name="connsiteY3" fmla="*/ 1399810 h 1399810"/>
              <a:gd name="connsiteX4" fmla="*/ 172487 w 1957093"/>
              <a:gd name="connsiteY4" fmla="*/ 1221089 h 1399810"/>
              <a:gd name="connsiteX5" fmla="*/ 0 w 1957093"/>
              <a:gd name="connsiteY5" fmla="*/ 318772 h 1399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57093" h="1399810">
                <a:moveTo>
                  <a:pt x="0" y="318772"/>
                </a:moveTo>
                <a:lnTo>
                  <a:pt x="858544" y="36067"/>
                </a:lnTo>
                <a:lnTo>
                  <a:pt x="1957093" y="0"/>
                </a:lnTo>
                <a:lnTo>
                  <a:pt x="1012700" y="1399810"/>
                </a:lnTo>
                <a:lnTo>
                  <a:pt x="172487" y="1221089"/>
                </a:lnTo>
                <a:lnTo>
                  <a:pt x="0" y="318772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C7CDA8E-8D79-474E-8278-7D77C867E238}"/>
              </a:ext>
            </a:extLst>
          </p:cNvPr>
          <p:cNvSpPr/>
          <p:nvPr userDrawn="1"/>
        </p:nvSpPr>
        <p:spPr>
          <a:xfrm rot="6973557">
            <a:off x="9799840" y="198216"/>
            <a:ext cx="748251" cy="780669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4F0A2415-21FA-4B06-89CA-A379C8C2E262}"/>
              </a:ext>
            </a:extLst>
          </p:cNvPr>
          <p:cNvSpPr/>
          <p:nvPr userDrawn="1"/>
        </p:nvSpPr>
        <p:spPr>
          <a:xfrm rot="5483574">
            <a:off x="9854193" y="80859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9AACAC53-33A6-4BBC-8C68-0C56D0B39F57}"/>
              </a:ext>
            </a:extLst>
          </p:cNvPr>
          <p:cNvSpPr/>
          <p:nvPr userDrawn="1"/>
        </p:nvSpPr>
        <p:spPr>
          <a:xfrm rot="14235708">
            <a:off x="11753205" y="112024"/>
            <a:ext cx="332291" cy="247882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  <a:gd name="connsiteX0" fmla="*/ 0 w 3571215"/>
              <a:gd name="connsiteY0" fmla="*/ 2176150 h 2890087"/>
              <a:gd name="connsiteX1" fmla="*/ 2472666 w 3571215"/>
              <a:gd name="connsiteY1" fmla="*/ 36067 h 2890087"/>
              <a:gd name="connsiteX2" fmla="*/ 3571215 w 3571215"/>
              <a:gd name="connsiteY2" fmla="*/ 0 h 2890087"/>
              <a:gd name="connsiteX3" fmla="*/ 1392370 w 3571215"/>
              <a:gd name="connsiteY3" fmla="*/ 2792094 h 2890087"/>
              <a:gd name="connsiteX4" fmla="*/ 393183 w 3571215"/>
              <a:gd name="connsiteY4" fmla="*/ 2890087 h 2890087"/>
              <a:gd name="connsiteX5" fmla="*/ 0 w 3571215"/>
              <a:gd name="connsiteY5" fmla="*/ 2176150 h 2890087"/>
              <a:gd name="connsiteX0" fmla="*/ 0 w 3571215"/>
              <a:gd name="connsiteY0" fmla="*/ 2176150 h 2890087"/>
              <a:gd name="connsiteX1" fmla="*/ 2472666 w 3571215"/>
              <a:gd name="connsiteY1" fmla="*/ 36067 h 2890087"/>
              <a:gd name="connsiteX2" fmla="*/ 3571215 w 3571215"/>
              <a:gd name="connsiteY2" fmla="*/ 0 h 2890087"/>
              <a:gd name="connsiteX3" fmla="*/ 2626822 w 3571215"/>
              <a:gd name="connsiteY3" fmla="*/ 1399810 h 2890087"/>
              <a:gd name="connsiteX4" fmla="*/ 393183 w 3571215"/>
              <a:gd name="connsiteY4" fmla="*/ 2890087 h 2890087"/>
              <a:gd name="connsiteX5" fmla="*/ 0 w 3571215"/>
              <a:gd name="connsiteY5" fmla="*/ 2176150 h 2890087"/>
              <a:gd name="connsiteX0" fmla="*/ 0 w 3571215"/>
              <a:gd name="connsiteY0" fmla="*/ 2176150 h 2176150"/>
              <a:gd name="connsiteX1" fmla="*/ 2472666 w 3571215"/>
              <a:gd name="connsiteY1" fmla="*/ 36067 h 2176150"/>
              <a:gd name="connsiteX2" fmla="*/ 3571215 w 3571215"/>
              <a:gd name="connsiteY2" fmla="*/ 0 h 2176150"/>
              <a:gd name="connsiteX3" fmla="*/ 2626822 w 3571215"/>
              <a:gd name="connsiteY3" fmla="*/ 1399810 h 2176150"/>
              <a:gd name="connsiteX4" fmla="*/ 2309686 w 3571215"/>
              <a:gd name="connsiteY4" fmla="*/ 820126 h 2176150"/>
              <a:gd name="connsiteX5" fmla="*/ 0 w 3571215"/>
              <a:gd name="connsiteY5" fmla="*/ 2176150 h 2176150"/>
              <a:gd name="connsiteX0" fmla="*/ 0 w 1957093"/>
              <a:gd name="connsiteY0" fmla="*/ 318772 h 1399810"/>
              <a:gd name="connsiteX1" fmla="*/ 858544 w 1957093"/>
              <a:gd name="connsiteY1" fmla="*/ 36067 h 1399810"/>
              <a:gd name="connsiteX2" fmla="*/ 1957093 w 1957093"/>
              <a:gd name="connsiteY2" fmla="*/ 0 h 1399810"/>
              <a:gd name="connsiteX3" fmla="*/ 1012700 w 1957093"/>
              <a:gd name="connsiteY3" fmla="*/ 1399810 h 1399810"/>
              <a:gd name="connsiteX4" fmla="*/ 695564 w 1957093"/>
              <a:gd name="connsiteY4" fmla="*/ 820126 h 1399810"/>
              <a:gd name="connsiteX5" fmla="*/ 0 w 1957093"/>
              <a:gd name="connsiteY5" fmla="*/ 318772 h 1399810"/>
              <a:gd name="connsiteX0" fmla="*/ 0 w 1957093"/>
              <a:gd name="connsiteY0" fmla="*/ 318772 h 1399810"/>
              <a:gd name="connsiteX1" fmla="*/ 858544 w 1957093"/>
              <a:gd name="connsiteY1" fmla="*/ 36067 h 1399810"/>
              <a:gd name="connsiteX2" fmla="*/ 1957093 w 1957093"/>
              <a:gd name="connsiteY2" fmla="*/ 0 h 1399810"/>
              <a:gd name="connsiteX3" fmla="*/ 1012700 w 1957093"/>
              <a:gd name="connsiteY3" fmla="*/ 1399810 h 1399810"/>
              <a:gd name="connsiteX4" fmla="*/ 172487 w 1957093"/>
              <a:gd name="connsiteY4" fmla="*/ 1221089 h 1399810"/>
              <a:gd name="connsiteX5" fmla="*/ 0 w 1957093"/>
              <a:gd name="connsiteY5" fmla="*/ 318772 h 1399810"/>
              <a:gd name="connsiteX0" fmla="*/ 0 w 1449157"/>
              <a:gd name="connsiteY0" fmla="*/ 282705 h 1363743"/>
              <a:gd name="connsiteX1" fmla="*/ 858544 w 1449157"/>
              <a:gd name="connsiteY1" fmla="*/ 0 h 1363743"/>
              <a:gd name="connsiteX2" fmla="*/ 1449157 w 1449157"/>
              <a:gd name="connsiteY2" fmla="*/ 715834 h 1363743"/>
              <a:gd name="connsiteX3" fmla="*/ 1012700 w 1449157"/>
              <a:gd name="connsiteY3" fmla="*/ 1363743 h 1363743"/>
              <a:gd name="connsiteX4" fmla="*/ 172487 w 1449157"/>
              <a:gd name="connsiteY4" fmla="*/ 1185022 h 1363743"/>
              <a:gd name="connsiteX5" fmla="*/ 0 w 1449157"/>
              <a:gd name="connsiteY5" fmla="*/ 282705 h 1363743"/>
              <a:gd name="connsiteX0" fmla="*/ 0 w 1449157"/>
              <a:gd name="connsiteY0" fmla="*/ 0 h 1081038"/>
              <a:gd name="connsiteX1" fmla="*/ 1449157 w 1449157"/>
              <a:gd name="connsiteY1" fmla="*/ 433129 h 1081038"/>
              <a:gd name="connsiteX2" fmla="*/ 1012700 w 1449157"/>
              <a:gd name="connsiteY2" fmla="*/ 1081038 h 1081038"/>
              <a:gd name="connsiteX3" fmla="*/ 172487 w 1449157"/>
              <a:gd name="connsiteY3" fmla="*/ 902317 h 1081038"/>
              <a:gd name="connsiteX4" fmla="*/ 0 w 1449157"/>
              <a:gd name="connsiteY4" fmla="*/ 0 h 1081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49157" h="1081038">
                <a:moveTo>
                  <a:pt x="0" y="0"/>
                </a:moveTo>
                <a:lnTo>
                  <a:pt x="1449157" y="433129"/>
                </a:lnTo>
                <a:lnTo>
                  <a:pt x="1012700" y="1081038"/>
                </a:lnTo>
                <a:lnTo>
                  <a:pt x="172487" y="902317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ED86A7C4-9F1E-4F96-8AD9-5B75BEE364BE}"/>
              </a:ext>
            </a:extLst>
          </p:cNvPr>
          <p:cNvSpPr/>
          <p:nvPr userDrawn="1"/>
        </p:nvSpPr>
        <p:spPr>
          <a:xfrm rot="13336516">
            <a:off x="10313236" y="1084299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B63BFE72-A1DE-4CFE-9B52-553C99D52699}"/>
              </a:ext>
            </a:extLst>
          </p:cNvPr>
          <p:cNvSpPr/>
          <p:nvPr userDrawn="1"/>
        </p:nvSpPr>
        <p:spPr>
          <a:xfrm rot="5738060">
            <a:off x="9844293" y="1032301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9C266CD9-D77B-4B4D-8673-531E2784C610}"/>
              </a:ext>
            </a:extLst>
          </p:cNvPr>
          <p:cNvSpPr/>
          <p:nvPr userDrawn="1"/>
        </p:nvSpPr>
        <p:spPr>
          <a:xfrm rot="8291645">
            <a:off x="10081798" y="798094"/>
            <a:ext cx="371360" cy="273702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989658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No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0335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Half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474E1F0E-A827-4F38-BAAB-5D5831E0813A}"/>
              </a:ext>
            </a:extLst>
          </p:cNvPr>
          <p:cNvSpPr/>
          <p:nvPr userDrawn="1"/>
        </p:nvSpPr>
        <p:spPr>
          <a:xfrm>
            <a:off x="0" y="6771286"/>
            <a:ext cx="12192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B7D9229-CE8B-44FD-B1E6-2FE619F40B4F}"/>
              </a:ext>
            </a:extLst>
          </p:cNvPr>
          <p:cNvSpPr/>
          <p:nvPr userDrawn="1"/>
        </p:nvSpPr>
        <p:spPr>
          <a:xfrm>
            <a:off x="0" y="0"/>
            <a:ext cx="12192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683AF15-88E9-4D75-9D5E-7E4924887E91}"/>
              </a:ext>
            </a:extLst>
          </p:cNvPr>
          <p:cNvSpPr/>
          <p:nvPr userDrawn="1"/>
        </p:nvSpPr>
        <p:spPr>
          <a:xfrm rot="5400000">
            <a:off x="-3385643" y="3385642"/>
            <a:ext cx="6858001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B18E46-480F-48E8-9675-259D3D06A00D}"/>
              </a:ext>
            </a:extLst>
          </p:cNvPr>
          <p:cNvSpPr/>
          <p:nvPr userDrawn="1"/>
        </p:nvSpPr>
        <p:spPr>
          <a:xfrm rot="5400000">
            <a:off x="8719643" y="3385643"/>
            <a:ext cx="6858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2" name="Picture Placeholder 31">
            <a:extLst>
              <a:ext uri="{FF2B5EF4-FFF2-40B4-BE49-F238E27FC236}">
                <a16:creationId xmlns:a16="http://schemas.microsoft.com/office/drawing/2014/main" id="{6BC25646-06FC-4B3E-A74E-268EB8AEA602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6714" y="86714"/>
            <a:ext cx="6009285" cy="6684572"/>
          </a:xfrm>
          <a:solidFill>
            <a:schemeClr val="bg1">
              <a:lumMod val="85000"/>
            </a:schemeClr>
          </a:solidFill>
        </p:spPr>
        <p:txBody>
          <a:bodyPr lIns="0" tIns="0" anchor="ctr"/>
          <a:lstStyle>
            <a:lvl1pPr marL="0" indent="0" algn="ctr">
              <a:buNone/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Image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095999" y="86714"/>
            <a:ext cx="6009287" cy="4068402"/>
          </a:xfrm>
          <a:solidFill>
            <a:schemeClr val="tx1">
              <a:alpha val="80000"/>
            </a:schemeClr>
          </a:solidFill>
        </p:spPr>
        <p:txBody>
          <a:bodyPr lIns="288000" rIns="432000" bIns="144000" anchor="b"/>
          <a:lstStyle>
            <a:lvl1pPr algn="r">
              <a:defRPr sz="42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</a:t>
            </a:r>
            <a:br>
              <a:rPr lang="en-US" noProof="0"/>
            </a:br>
            <a:r>
              <a:rPr lang="en-US" noProof="0"/>
              <a:t>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152672"/>
            <a:ext cx="6009287" cy="1818422"/>
          </a:xfrm>
          <a:solidFill>
            <a:schemeClr val="bg1">
              <a:lumMod val="95000"/>
              <a:alpha val="80000"/>
            </a:schemeClr>
          </a:solidFill>
        </p:spPr>
        <p:txBody>
          <a:bodyPr lIns="288000" tIns="144000" rIns="432000"/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994FE7-F6B5-D34D-B846-52B81F6F601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89E631-FFE0-4842-9C8D-2977AD46DA07}"/>
              </a:ext>
            </a:extLst>
          </p:cNvPr>
          <p:cNvSpPr txBox="1"/>
          <p:nvPr userDrawn="1"/>
        </p:nvSpPr>
        <p:spPr>
          <a:xfrm>
            <a:off x="5861957" y="661307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endParaRPr lang="en-US" sz="12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0474353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icture Placeholder 31">
            <a:extLst>
              <a:ext uri="{FF2B5EF4-FFF2-40B4-BE49-F238E27FC236}">
                <a16:creationId xmlns:a16="http://schemas.microsoft.com/office/drawing/2014/main" id="{6BC25646-06FC-4B3E-A74E-268EB8AEA602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6715" y="86714"/>
            <a:ext cx="12018572" cy="6684572"/>
          </a:xfrm>
          <a:solidFill>
            <a:schemeClr val="bg1">
              <a:lumMod val="85000"/>
            </a:schemeClr>
          </a:solidFill>
        </p:spPr>
        <p:txBody>
          <a:bodyPr lIns="360000" tIns="360000"/>
          <a:lstStyle>
            <a:lvl1pPr marL="0" indent="0">
              <a:buNone/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Image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494607" y="2237328"/>
            <a:ext cx="7202786" cy="1449788"/>
          </a:xfrm>
          <a:solidFill>
            <a:schemeClr val="tx1">
              <a:alpha val="80000"/>
            </a:schemeClr>
          </a:solidFill>
        </p:spPr>
        <p:txBody>
          <a:bodyPr lIns="288000" rIns="2160000" bIns="144000" anchor="b" anchorCtr="0"/>
          <a:lstStyle>
            <a:lvl1pPr algn="r">
              <a:defRPr sz="66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494607" y="3684672"/>
            <a:ext cx="5282503" cy="1604172"/>
          </a:xfrm>
          <a:solidFill>
            <a:schemeClr val="tx1">
              <a:alpha val="90000"/>
            </a:schemeClr>
          </a:solidFill>
        </p:spPr>
        <p:txBody>
          <a:bodyPr lIns="216000" tIns="144000" rIns="576000"/>
          <a:lstStyle>
            <a:lvl1pPr marL="0" indent="0" algn="r">
              <a:buNone/>
              <a:defRPr sz="21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688AEDF-1396-4322-8818-9D1C7976FCDF}"/>
              </a:ext>
            </a:extLst>
          </p:cNvPr>
          <p:cNvCxnSpPr>
            <a:cxnSpLocks/>
          </p:cNvCxnSpPr>
          <p:nvPr userDrawn="1"/>
        </p:nvCxnSpPr>
        <p:spPr>
          <a:xfrm>
            <a:off x="7777113" y="2412127"/>
            <a:ext cx="0" cy="1100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C122267-81F5-4D7C-8854-830FD491A4E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7000" y="4142258"/>
            <a:ext cx="4508500" cy="277342"/>
          </a:xfr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1600">
                <a:solidFill>
                  <a:schemeClr val="bg1"/>
                </a:solidFill>
              </a:defRPr>
            </a:lvl1pPr>
            <a:lvl2pPr marL="266700" indent="0" algn="r">
              <a:buNone/>
              <a:defRPr>
                <a:solidFill>
                  <a:schemeClr val="bg1"/>
                </a:solidFill>
              </a:defRPr>
            </a:lvl2pPr>
            <a:lvl3pPr marL="542925" indent="0" algn="r">
              <a:buNone/>
              <a:defRPr>
                <a:solidFill>
                  <a:schemeClr val="bg1"/>
                </a:solidFill>
              </a:defRPr>
            </a:lvl3pPr>
            <a:lvl4pPr marL="809625" indent="0" algn="r">
              <a:buNone/>
              <a:defRPr>
                <a:solidFill>
                  <a:schemeClr val="bg1"/>
                </a:solidFill>
              </a:defRPr>
            </a:lvl4pPr>
            <a:lvl5pPr marL="1076325" indent="0" algn="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Contact Number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D1624B9A-AB57-40B6-89A6-D34ED60BBF0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667000" y="4448040"/>
            <a:ext cx="4508500" cy="277342"/>
          </a:xfr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1600">
                <a:solidFill>
                  <a:schemeClr val="bg1"/>
                </a:solidFill>
              </a:defRPr>
            </a:lvl1pPr>
            <a:lvl2pPr marL="266700" indent="0" algn="r">
              <a:buNone/>
              <a:defRPr>
                <a:solidFill>
                  <a:schemeClr val="bg1"/>
                </a:solidFill>
              </a:defRPr>
            </a:lvl2pPr>
            <a:lvl3pPr marL="542925" indent="0" algn="r">
              <a:buNone/>
              <a:defRPr>
                <a:solidFill>
                  <a:schemeClr val="bg1"/>
                </a:solidFill>
              </a:defRPr>
            </a:lvl3pPr>
            <a:lvl4pPr marL="809625" indent="0" algn="r">
              <a:buNone/>
              <a:defRPr>
                <a:solidFill>
                  <a:schemeClr val="bg1"/>
                </a:solidFill>
              </a:defRPr>
            </a:lvl4pPr>
            <a:lvl5pPr marL="1076325" indent="0" algn="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mail or Social Media Handle</a:t>
            </a:r>
          </a:p>
        </p:txBody>
      </p:sp>
      <p:sp>
        <p:nvSpPr>
          <p:cNvPr id="8" name="Picture Placeholder 5">
            <a:extLst>
              <a:ext uri="{FF2B5EF4-FFF2-40B4-BE49-F238E27FC236}">
                <a16:creationId xmlns:a16="http://schemas.microsoft.com/office/drawing/2014/main" id="{61EA5FFD-797F-43FF-B13A-5DA8C820EE22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8065008" y="2587752"/>
            <a:ext cx="1344168" cy="704088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Logo</a:t>
            </a:r>
          </a:p>
        </p:txBody>
      </p:sp>
      <p:sp>
        <p:nvSpPr>
          <p:cNvPr id="10" name="Text Placeholder 5">
            <a:extLst>
              <a:ext uri="{FF2B5EF4-FFF2-40B4-BE49-F238E27FC236}">
                <a16:creationId xmlns:a16="http://schemas.microsoft.com/office/drawing/2014/main" id="{7436EF9B-F86C-114A-BB87-C439E5F1299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667000" y="4753821"/>
            <a:ext cx="4508500" cy="277342"/>
          </a:xfrm>
        </p:spPr>
        <p:txBody>
          <a:bodyPr anchor="ctr"/>
          <a:lstStyle>
            <a:lvl1pPr marL="0" indent="0" algn="r">
              <a:lnSpc>
                <a:spcPct val="100000"/>
              </a:lnSpc>
              <a:buNone/>
              <a:defRPr sz="1600">
                <a:solidFill>
                  <a:schemeClr val="bg1"/>
                </a:solidFill>
              </a:defRPr>
            </a:lvl1pPr>
            <a:lvl2pPr marL="266700" indent="0" algn="r">
              <a:buNone/>
              <a:defRPr>
                <a:solidFill>
                  <a:schemeClr val="bg1"/>
                </a:solidFill>
              </a:defRPr>
            </a:lvl2pPr>
            <a:lvl3pPr marL="542925" indent="0" algn="r">
              <a:buNone/>
              <a:defRPr>
                <a:solidFill>
                  <a:schemeClr val="bg1"/>
                </a:solidFill>
              </a:defRPr>
            </a:lvl3pPr>
            <a:lvl4pPr marL="809625" indent="0" algn="r">
              <a:buNone/>
              <a:defRPr>
                <a:solidFill>
                  <a:schemeClr val="bg1"/>
                </a:solidFill>
              </a:defRPr>
            </a:lvl4pPr>
            <a:lvl5pPr marL="1076325" indent="0" algn="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Website Address</a:t>
            </a:r>
          </a:p>
        </p:txBody>
      </p:sp>
    </p:spTree>
    <p:extLst>
      <p:ext uri="{BB962C8B-B14F-4D97-AF65-F5344CB8AC3E}">
        <p14:creationId xmlns:p14="http://schemas.microsoft.com/office/powerpoint/2010/main" val="34759506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1768422"/>
            <a:ext cx="6840000" cy="2387600"/>
          </a:xfrm>
          <a:solidFill>
            <a:schemeClr val="tx1">
              <a:alpha val="80000"/>
            </a:schemeClr>
          </a:solidFill>
        </p:spPr>
        <p:txBody>
          <a:bodyPr lIns="432000" rIns="432000" bIns="144000" anchor="b"/>
          <a:lstStyle>
            <a:lvl1pPr algn="l">
              <a:defRPr sz="42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</a:t>
            </a:r>
            <a:br>
              <a:rPr lang="en-US" noProof="0"/>
            </a:br>
            <a:r>
              <a:rPr lang="en-US" noProof="0"/>
              <a:t>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0" y="4153578"/>
            <a:ext cx="6840000" cy="936000"/>
          </a:xfrm>
          <a:solidFill>
            <a:schemeClr val="tx1">
              <a:alpha val="90000"/>
            </a:schemeClr>
          </a:solidFill>
        </p:spPr>
        <p:txBody>
          <a:bodyPr lIns="432000" tIns="144000"/>
          <a:lstStyle>
            <a:lvl1pPr marL="0" indent="0" algn="l">
              <a:buNone/>
              <a:defRPr sz="21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13A733F0-30A3-4125-9B9B-2A07E1461F1B}"/>
              </a:ext>
            </a:extLst>
          </p:cNvPr>
          <p:cNvSpPr/>
          <p:nvPr userDrawn="1"/>
        </p:nvSpPr>
        <p:spPr>
          <a:xfrm rot="4308689">
            <a:off x="8139110" y="-52404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9E236A80-227E-4FE4-AA47-7802636969A0}"/>
              </a:ext>
            </a:extLst>
          </p:cNvPr>
          <p:cNvSpPr/>
          <p:nvPr userDrawn="1"/>
        </p:nvSpPr>
        <p:spPr>
          <a:xfrm rot="4308689">
            <a:off x="8878526" y="-532562"/>
            <a:ext cx="3571215" cy="3737093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71215" h="3737093">
                <a:moveTo>
                  <a:pt x="0" y="3023156"/>
                </a:moveTo>
                <a:lnTo>
                  <a:pt x="993291" y="0"/>
                </a:lnTo>
                <a:lnTo>
                  <a:pt x="3571215" y="847006"/>
                </a:lnTo>
                <a:lnTo>
                  <a:pt x="1392370" y="3639100"/>
                </a:lnTo>
                <a:lnTo>
                  <a:pt x="393183" y="3737093"/>
                </a:lnTo>
                <a:lnTo>
                  <a:pt x="0" y="30231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AAF58058-47D7-451D-B2D5-713873CFA06B}"/>
              </a:ext>
            </a:extLst>
          </p:cNvPr>
          <p:cNvSpPr/>
          <p:nvPr userDrawn="1"/>
        </p:nvSpPr>
        <p:spPr>
          <a:xfrm rot="4308689">
            <a:off x="9191192" y="1651650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E6D9AC51-13A8-43F2-B0AE-A475CD84575E}"/>
              </a:ext>
            </a:extLst>
          </p:cNvPr>
          <p:cNvSpPr/>
          <p:nvPr userDrawn="1"/>
        </p:nvSpPr>
        <p:spPr>
          <a:xfrm rot="13830869">
            <a:off x="9457431" y="3977898"/>
            <a:ext cx="346713" cy="206124"/>
          </a:xfrm>
          <a:custGeom>
            <a:avLst/>
            <a:gdLst>
              <a:gd name="connsiteX0" fmla="*/ 346713 w 346713"/>
              <a:gd name="connsiteY0" fmla="*/ 206124 h 206124"/>
              <a:gd name="connsiteX1" fmla="*/ 0 w 346713"/>
              <a:gd name="connsiteY1" fmla="*/ 206124 h 206124"/>
              <a:gd name="connsiteX2" fmla="*/ 86666 w 346713"/>
              <a:gd name="connsiteY2" fmla="*/ 0 h 206124"/>
              <a:gd name="connsiteX3" fmla="*/ 346713 w 346713"/>
              <a:gd name="connsiteY3" fmla="*/ 206124 h 20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713" h="206124">
                <a:moveTo>
                  <a:pt x="346713" y="206124"/>
                </a:moveTo>
                <a:lnTo>
                  <a:pt x="0" y="206124"/>
                </a:lnTo>
                <a:lnTo>
                  <a:pt x="86666" y="0"/>
                </a:lnTo>
                <a:lnTo>
                  <a:pt x="346713" y="20612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CBA8CC4C-FA3C-45FB-A5CE-C0F41063A4AA}"/>
              </a:ext>
            </a:extLst>
          </p:cNvPr>
          <p:cNvSpPr/>
          <p:nvPr userDrawn="1"/>
        </p:nvSpPr>
        <p:spPr>
          <a:xfrm rot="12431080">
            <a:off x="9528615" y="3713859"/>
            <a:ext cx="710669" cy="335543"/>
          </a:xfrm>
          <a:custGeom>
            <a:avLst/>
            <a:gdLst>
              <a:gd name="connsiteX0" fmla="*/ 710669 w 710669"/>
              <a:gd name="connsiteY0" fmla="*/ 176660 h 335543"/>
              <a:gd name="connsiteX1" fmla="*/ 0 w 710669"/>
              <a:gd name="connsiteY1" fmla="*/ 335543 h 335543"/>
              <a:gd name="connsiteX2" fmla="*/ 141082 w 710669"/>
              <a:gd name="connsiteY2" fmla="*/ 0 h 335543"/>
              <a:gd name="connsiteX3" fmla="*/ 487795 w 710669"/>
              <a:gd name="connsiteY3" fmla="*/ 0 h 335543"/>
              <a:gd name="connsiteX4" fmla="*/ 710669 w 710669"/>
              <a:gd name="connsiteY4" fmla="*/ 176660 h 33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0669" h="335543">
                <a:moveTo>
                  <a:pt x="710669" y="176660"/>
                </a:moveTo>
                <a:lnTo>
                  <a:pt x="0" y="335543"/>
                </a:lnTo>
                <a:lnTo>
                  <a:pt x="141082" y="0"/>
                </a:lnTo>
                <a:lnTo>
                  <a:pt x="487795" y="0"/>
                </a:lnTo>
                <a:lnTo>
                  <a:pt x="710669" y="17666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320D0EA4-6C0E-4F3B-B209-84132CF9DCEE}"/>
              </a:ext>
            </a:extLst>
          </p:cNvPr>
          <p:cNvSpPr/>
          <p:nvPr userDrawn="1"/>
        </p:nvSpPr>
        <p:spPr>
          <a:xfrm rot="4308689">
            <a:off x="8785444" y="1075879"/>
            <a:ext cx="1246227" cy="1580187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  <a:gd name="connsiteX0" fmla="*/ 0 w 1980696"/>
              <a:gd name="connsiteY0" fmla="*/ 1680311 h 1680311"/>
              <a:gd name="connsiteX1" fmla="*/ 1337031 w 1980696"/>
              <a:gd name="connsiteY1" fmla="*/ 0 h 1680311"/>
              <a:gd name="connsiteX2" fmla="*/ 1980696 w 1980696"/>
              <a:gd name="connsiteY2" fmla="*/ 1143817 h 1680311"/>
              <a:gd name="connsiteX3" fmla="*/ 1459417 w 1980696"/>
              <a:gd name="connsiteY3" fmla="*/ 1680311 h 1680311"/>
              <a:gd name="connsiteX4" fmla="*/ 0 w 1980696"/>
              <a:gd name="connsiteY4" fmla="*/ 1680311 h 1680311"/>
              <a:gd name="connsiteX0" fmla="*/ 0 w 1459417"/>
              <a:gd name="connsiteY0" fmla="*/ 1680311 h 1680311"/>
              <a:gd name="connsiteX1" fmla="*/ 1337031 w 1459417"/>
              <a:gd name="connsiteY1" fmla="*/ 0 h 1680311"/>
              <a:gd name="connsiteX2" fmla="*/ 1360698 w 1459417"/>
              <a:gd name="connsiteY2" fmla="*/ 208215 h 1680311"/>
              <a:gd name="connsiteX3" fmla="*/ 1459417 w 1459417"/>
              <a:gd name="connsiteY3" fmla="*/ 1680311 h 1680311"/>
              <a:gd name="connsiteX4" fmla="*/ 0 w 1459417"/>
              <a:gd name="connsiteY4" fmla="*/ 1680311 h 1680311"/>
              <a:gd name="connsiteX0" fmla="*/ 0 w 1360698"/>
              <a:gd name="connsiteY0" fmla="*/ 1680311 h 1688402"/>
              <a:gd name="connsiteX1" fmla="*/ 1337031 w 1360698"/>
              <a:gd name="connsiteY1" fmla="*/ 0 h 1688402"/>
              <a:gd name="connsiteX2" fmla="*/ 1360698 w 1360698"/>
              <a:gd name="connsiteY2" fmla="*/ 208215 h 1688402"/>
              <a:gd name="connsiteX3" fmla="*/ 278710 w 1360698"/>
              <a:gd name="connsiteY3" fmla="*/ 1688402 h 1688402"/>
              <a:gd name="connsiteX4" fmla="*/ 0 w 1360698"/>
              <a:gd name="connsiteY4" fmla="*/ 1680311 h 1688402"/>
              <a:gd name="connsiteX0" fmla="*/ 0 w 1360698"/>
              <a:gd name="connsiteY0" fmla="*/ 1680311 h 1698354"/>
              <a:gd name="connsiteX1" fmla="*/ 1337031 w 1360698"/>
              <a:gd name="connsiteY1" fmla="*/ 0 h 1698354"/>
              <a:gd name="connsiteX2" fmla="*/ 1360698 w 1360698"/>
              <a:gd name="connsiteY2" fmla="*/ 208215 h 1698354"/>
              <a:gd name="connsiteX3" fmla="*/ 415804 w 1360698"/>
              <a:gd name="connsiteY3" fmla="*/ 1698354 h 1698354"/>
              <a:gd name="connsiteX4" fmla="*/ 0 w 1360698"/>
              <a:gd name="connsiteY4" fmla="*/ 1680311 h 1698354"/>
              <a:gd name="connsiteX0" fmla="*/ 0 w 1360698"/>
              <a:gd name="connsiteY0" fmla="*/ 1556337 h 1574380"/>
              <a:gd name="connsiteX1" fmla="*/ 1226116 w 1360698"/>
              <a:gd name="connsiteY1" fmla="*/ 0 h 1574380"/>
              <a:gd name="connsiteX2" fmla="*/ 1360698 w 1360698"/>
              <a:gd name="connsiteY2" fmla="*/ 84241 h 1574380"/>
              <a:gd name="connsiteX3" fmla="*/ 415804 w 1360698"/>
              <a:gd name="connsiteY3" fmla="*/ 1574380 h 1574380"/>
              <a:gd name="connsiteX4" fmla="*/ 0 w 1360698"/>
              <a:gd name="connsiteY4" fmla="*/ 1556337 h 1574380"/>
              <a:gd name="connsiteX0" fmla="*/ 0 w 1303560"/>
              <a:gd name="connsiteY0" fmla="*/ 1556337 h 1574380"/>
              <a:gd name="connsiteX1" fmla="*/ 1226116 w 1303560"/>
              <a:gd name="connsiteY1" fmla="*/ 0 h 1574380"/>
              <a:gd name="connsiteX2" fmla="*/ 1303560 w 1303560"/>
              <a:gd name="connsiteY2" fmla="*/ 105569 h 1574380"/>
              <a:gd name="connsiteX3" fmla="*/ 415804 w 1303560"/>
              <a:gd name="connsiteY3" fmla="*/ 1574380 h 1574380"/>
              <a:gd name="connsiteX4" fmla="*/ 0 w 1303560"/>
              <a:gd name="connsiteY4" fmla="*/ 1556337 h 1574380"/>
              <a:gd name="connsiteX0" fmla="*/ 0 w 1246227"/>
              <a:gd name="connsiteY0" fmla="*/ 1580187 h 1580187"/>
              <a:gd name="connsiteX1" fmla="*/ 1168783 w 1246227"/>
              <a:gd name="connsiteY1" fmla="*/ 0 h 1580187"/>
              <a:gd name="connsiteX2" fmla="*/ 1246227 w 1246227"/>
              <a:gd name="connsiteY2" fmla="*/ 105569 h 1580187"/>
              <a:gd name="connsiteX3" fmla="*/ 358471 w 1246227"/>
              <a:gd name="connsiteY3" fmla="*/ 1574380 h 1580187"/>
              <a:gd name="connsiteX4" fmla="*/ 0 w 1246227"/>
              <a:gd name="connsiteY4" fmla="*/ 1580187 h 1580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46227" h="1580187">
                <a:moveTo>
                  <a:pt x="0" y="1580187"/>
                </a:moveTo>
                <a:lnTo>
                  <a:pt x="1168783" y="0"/>
                </a:lnTo>
                <a:lnTo>
                  <a:pt x="1246227" y="105569"/>
                </a:lnTo>
                <a:lnTo>
                  <a:pt x="358471" y="1574380"/>
                </a:lnTo>
                <a:lnTo>
                  <a:pt x="0" y="158018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B2637900-ABE5-44BB-8955-B59B20FACF68}"/>
              </a:ext>
            </a:extLst>
          </p:cNvPr>
          <p:cNvSpPr/>
          <p:nvPr userDrawn="1"/>
        </p:nvSpPr>
        <p:spPr>
          <a:xfrm rot="17193105">
            <a:off x="11374788" y="284642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878CEF9-0D4E-43CF-A1AC-B8A752A7EDD3}"/>
              </a:ext>
            </a:extLst>
          </p:cNvPr>
          <p:cNvSpPr/>
          <p:nvPr userDrawn="1"/>
        </p:nvSpPr>
        <p:spPr>
          <a:xfrm rot="17193105">
            <a:off x="10879052" y="2627354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157165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474E1F0E-A827-4F38-BAAB-5D5831E0813A}"/>
              </a:ext>
            </a:extLst>
          </p:cNvPr>
          <p:cNvSpPr/>
          <p:nvPr userDrawn="1"/>
        </p:nvSpPr>
        <p:spPr>
          <a:xfrm>
            <a:off x="0" y="6771286"/>
            <a:ext cx="12192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B7D9229-CE8B-44FD-B1E6-2FE619F40B4F}"/>
              </a:ext>
            </a:extLst>
          </p:cNvPr>
          <p:cNvSpPr/>
          <p:nvPr userDrawn="1"/>
        </p:nvSpPr>
        <p:spPr>
          <a:xfrm>
            <a:off x="0" y="0"/>
            <a:ext cx="12192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683AF15-88E9-4D75-9D5E-7E4924887E91}"/>
              </a:ext>
            </a:extLst>
          </p:cNvPr>
          <p:cNvSpPr/>
          <p:nvPr userDrawn="1"/>
        </p:nvSpPr>
        <p:spPr>
          <a:xfrm rot="5400000">
            <a:off x="-3385643" y="3385642"/>
            <a:ext cx="6858001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B18E46-480F-48E8-9675-259D3D06A00D}"/>
              </a:ext>
            </a:extLst>
          </p:cNvPr>
          <p:cNvSpPr/>
          <p:nvPr userDrawn="1"/>
        </p:nvSpPr>
        <p:spPr>
          <a:xfrm rot="5400000">
            <a:off x="8719643" y="3385643"/>
            <a:ext cx="6858000" cy="86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095999" y="86714"/>
            <a:ext cx="6009287" cy="4068402"/>
          </a:xfrm>
          <a:solidFill>
            <a:schemeClr val="tx1">
              <a:alpha val="80000"/>
            </a:schemeClr>
          </a:solidFill>
        </p:spPr>
        <p:txBody>
          <a:bodyPr lIns="288000" rIns="432000" bIns="144000" anchor="b"/>
          <a:lstStyle>
            <a:lvl1pPr algn="r">
              <a:defRPr sz="42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</a:t>
            </a:r>
            <a:br>
              <a:rPr lang="en-US" noProof="0"/>
            </a:br>
            <a:r>
              <a:rPr lang="en-US" noProof="0"/>
              <a:t>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152672"/>
            <a:ext cx="6009287" cy="1818422"/>
          </a:xfrm>
          <a:solidFill>
            <a:schemeClr val="bg1">
              <a:lumMod val="95000"/>
              <a:alpha val="80000"/>
            </a:schemeClr>
          </a:solidFill>
        </p:spPr>
        <p:txBody>
          <a:bodyPr lIns="288000" tIns="144000" rIns="432000"/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994FE7-F6B5-D34D-B846-52B81F6F601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89E631-FFE0-4842-9C8D-2977AD46DA07}"/>
              </a:ext>
            </a:extLst>
          </p:cNvPr>
          <p:cNvSpPr txBox="1"/>
          <p:nvPr userDrawn="1"/>
        </p:nvSpPr>
        <p:spPr>
          <a:xfrm>
            <a:off x="5861957" y="661307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endParaRPr lang="en-US" sz="12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20052C3A-3942-4B16-A466-441F8E3C2260}"/>
              </a:ext>
            </a:extLst>
          </p:cNvPr>
          <p:cNvSpPr/>
          <p:nvPr userDrawn="1"/>
        </p:nvSpPr>
        <p:spPr>
          <a:xfrm>
            <a:off x="0" y="2539992"/>
            <a:ext cx="5373076" cy="4318008"/>
          </a:xfrm>
          <a:custGeom>
            <a:avLst/>
            <a:gdLst>
              <a:gd name="connsiteX0" fmla="*/ 4972877 w 5373076"/>
              <a:gd name="connsiteY0" fmla="*/ 1816430 h 4318008"/>
              <a:gd name="connsiteX1" fmla="*/ 5211912 w 5373076"/>
              <a:gd name="connsiteY1" fmla="*/ 2046590 h 4318008"/>
              <a:gd name="connsiteX2" fmla="*/ 4866804 w 5373076"/>
              <a:gd name="connsiteY2" fmla="*/ 2013272 h 4318008"/>
              <a:gd name="connsiteX3" fmla="*/ 3721849 w 5373076"/>
              <a:gd name="connsiteY3" fmla="*/ 1808102 h 4318008"/>
              <a:gd name="connsiteX4" fmla="*/ 3854624 w 5373076"/>
              <a:gd name="connsiteY4" fmla="*/ 2524110 h 4318008"/>
              <a:gd name="connsiteX5" fmla="*/ 3419634 w 5373076"/>
              <a:gd name="connsiteY5" fmla="*/ 2322178 h 4318008"/>
              <a:gd name="connsiteX6" fmla="*/ 3604566 w 5373076"/>
              <a:gd name="connsiteY6" fmla="*/ 1945430 h 4318008"/>
              <a:gd name="connsiteX7" fmla="*/ 2301472 w 5373076"/>
              <a:gd name="connsiteY7" fmla="*/ 1771765 h 4318008"/>
              <a:gd name="connsiteX8" fmla="*/ 3237442 w 5373076"/>
              <a:gd name="connsiteY8" fmla="*/ 2134997 h 4318008"/>
              <a:gd name="connsiteX9" fmla="*/ 3266331 w 5373076"/>
              <a:gd name="connsiteY9" fmla="*/ 2949530 h 4318008"/>
              <a:gd name="connsiteX10" fmla="*/ 1897852 w 5373076"/>
              <a:gd name="connsiteY10" fmla="*/ 4318008 h 4318008"/>
              <a:gd name="connsiteX11" fmla="*/ 134565 w 5373076"/>
              <a:gd name="connsiteY11" fmla="*/ 4318008 h 4318008"/>
              <a:gd name="connsiteX12" fmla="*/ 0 w 5373076"/>
              <a:gd name="connsiteY12" fmla="*/ 4183443 h 4318008"/>
              <a:gd name="connsiteX13" fmla="*/ 0 w 5373076"/>
              <a:gd name="connsiteY13" fmla="*/ 2855805 h 4318008"/>
              <a:gd name="connsiteX14" fmla="*/ 5243699 w 5373076"/>
              <a:gd name="connsiteY14" fmla="*/ 652159 h 4318008"/>
              <a:gd name="connsiteX15" fmla="*/ 5058767 w 5373076"/>
              <a:gd name="connsiteY15" fmla="*/ 1028908 h 4318008"/>
              <a:gd name="connsiteX16" fmla="*/ 4960786 w 5373076"/>
              <a:gd name="connsiteY16" fmla="*/ 983422 h 4318008"/>
              <a:gd name="connsiteX17" fmla="*/ 3473588 w 5373076"/>
              <a:gd name="connsiteY17" fmla="*/ 405712 h 4318008"/>
              <a:gd name="connsiteX18" fmla="*/ 4094196 w 5373076"/>
              <a:gd name="connsiteY18" fmla="*/ 1366894 h 4318008"/>
              <a:gd name="connsiteX19" fmla="*/ 3778134 w 5373076"/>
              <a:gd name="connsiteY19" fmla="*/ 1741309 h 4318008"/>
              <a:gd name="connsiteX20" fmla="*/ 2824519 w 5373076"/>
              <a:gd name="connsiteY20" fmla="*/ 1808100 h 4318008"/>
              <a:gd name="connsiteX21" fmla="*/ 4454991 w 5373076"/>
              <a:gd name="connsiteY21" fmla="*/ 0 h 4318008"/>
              <a:gd name="connsiteX22" fmla="*/ 5373076 w 5373076"/>
              <a:gd name="connsiteY22" fmla="*/ 32358 h 4318008"/>
              <a:gd name="connsiteX23" fmla="*/ 4628717 w 5373076"/>
              <a:gd name="connsiteY23" fmla="*/ 1349015 h 4318008"/>
              <a:gd name="connsiteX24" fmla="*/ 4094010 w 5373076"/>
              <a:gd name="connsiteY24" fmla="*/ 779481 h 4318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5373076" h="4318008">
                <a:moveTo>
                  <a:pt x="4972877" y="1816430"/>
                </a:moveTo>
                <a:lnTo>
                  <a:pt x="5211912" y="2046590"/>
                </a:lnTo>
                <a:lnTo>
                  <a:pt x="4866804" y="2013272"/>
                </a:lnTo>
                <a:close/>
                <a:moveTo>
                  <a:pt x="3721849" y="1808102"/>
                </a:moveTo>
                <a:lnTo>
                  <a:pt x="3854624" y="2524110"/>
                </a:lnTo>
                <a:lnTo>
                  <a:pt x="3419634" y="2322178"/>
                </a:lnTo>
                <a:lnTo>
                  <a:pt x="3604566" y="1945430"/>
                </a:lnTo>
                <a:close/>
                <a:moveTo>
                  <a:pt x="2301472" y="1771765"/>
                </a:moveTo>
                <a:lnTo>
                  <a:pt x="3237442" y="2134997"/>
                </a:lnTo>
                <a:lnTo>
                  <a:pt x="3266331" y="2949530"/>
                </a:lnTo>
                <a:lnTo>
                  <a:pt x="1897852" y="4318008"/>
                </a:lnTo>
                <a:lnTo>
                  <a:pt x="134565" y="4318008"/>
                </a:lnTo>
                <a:lnTo>
                  <a:pt x="0" y="4183443"/>
                </a:lnTo>
                <a:lnTo>
                  <a:pt x="0" y="2855805"/>
                </a:lnTo>
                <a:close/>
                <a:moveTo>
                  <a:pt x="5243699" y="652159"/>
                </a:moveTo>
                <a:lnTo>
                  <a:pt x="5058767" y="1028908"/>
                </a:lnTo>
                <a:lnTo>
                  <a:pt x="4960786" y="983422"/>
                </a:lnTo>
                <a:close/>
                <a:moveTo>
                  <a:pt x="3473588" y="405712"/>
                </a:moveTo>
                <a:lnTo>
                  <a:pt x="4094196" y="1366894"/>
                </a:lnTo>
                <a:lnTo>
                  <a:pt x="3778134" y="1741309"/>
                </a:lnTo>
                <a:lnTo>
                  <a:pt x="2824519" y="1808100"/>
                </a:lnTo>
                <a:close/>
                <a:moveTo>
                  <a:pt x="4454991" y="0"/>
                </a:moveTo>
                <a:lnTo>
                  <a:pt x="5373076" y="32358"/>
                </a:lnTo>
                <a:lnTo>
                  <a:pt x="4628717" y="1349015"/>
                </a:lnTo>
                <a:lnTo>
                  <a:pt x="4094010" y="77948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00252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8AB0F04-910C-4647-AE1C-177C66B50038}"/>
              </a:ext>
            </a:extLst>
          </p:cNvPr>
          <p:cNvSpPr/>
          <p:nvPr userDrawn="1"/>
        </p:nvSpPr>
        <p:spPr>
          <a:xfrm rot="4308689">
            <a:off x="8139110" y="-52404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3E72A672-7789-4744-A4CB-D177B890FDE6}"/>
              </a:ext>
            </a:extLst>
          </p:cNvPr>
          <p:cNvSpPr/>
          <p:nvPr userDrawn="1"/>
        </p:nvSpPr>
        <p:spPr>
          <a:xfrm rot="4308689">
            <a:off x="8878526" y="-532562"/>
            <a:ext cx="3571215" cy="3737093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71215" h="3737093">
                <a:moveTo>
                  <a:pt x="0" y="3023156"/>
                </a:moveTo>
                <a:lnTo>
                  <a:pt x="993291" y="0"/>
                </a:lnTo>
                <a:lnTo>
                  <a:pt x="3571215" y="847006"/>
                </a:lnTo>
                <a:lnTo>
                  <a:pt x="1392370" y="3639100"/>
                </a:lnTo>
                <a:lnTo>
                  <a:pt x="393183" y="3737093"/>
                </a:lnTo>
                <a:lnTo>
                  <a:pt x="0" y="30231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C7CDA8E-8D79-474E-8278-7D77C867E238}"/>
              </a:ext>
            </a:extLst>
          </p:cNvPr>
          <p:cNvSpPr/>
          <p:nvPr userDrawn="1"/>
        </p:nvSpPr>
        <p:spPr>
          <a:xfrm rot="4308689">
            <a:off x="9191192" y="1651650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BD99355-65C1-4211-9E82-3D41ACE0AE17}"/>
              </a:ext>
            </a:extLst>
          </p:cNvPr>
          <p:cNvSpPr/>
          <p:nvPr userDrawn="1"/>
        </p:nvSpPr>
        <p:spPr>
          <a:xfrm rot="13830869">
            <a:off x="9457431" y="3977898"/>
            <a:ext cx="346713" cy="206124"/>
          </a:xfrm>
          <a:custGeom>
            <a:avLst/>
            <a:gdLst>
              <a:gd name="connsiteX0" fmla="*/ 346713 w 346713"/>
              <a:gd name="connsiteY0" fmla="*/ 206124 h 206124"/>
              <a:gd name="connsiteX1" fmla="*/ 0 w 346713"/>
              <a:gd name="connsiteY1" fmla="*/ 206124 h 206124"/>
              <a:gd name="connsiteX2" fmla="*/ 86666 w 346713"/>
              <a:gd name="connsiteY2" fmla="*/ 0 h 206124"/>
              <a:gd name="connsiteX3" fmla="*/ 346713 w 346713"/>
              <a:gd name="connsiteY3" fmla="*/ 206124 h 20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713" h="206124">
                <a:moveTo>
                  <a:pt x="346713" y="206124"/>
                </a:moveTo>
                <a:lnTo>
                  <a:pt x="0" y="206124"/>
                </a:lnTo>
                <a:lnTo>
                  <a:pt x="86666" y="0"/>
                </a:lnTo>
                <a:lnTo>
                  <a:pt x="346713" y="20612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459E701-5FEF-4918-8F3A-04E29BF09009}"/>
              </a:ext>
            </a:extLst>
          </p:cNvPr>
          <p:cNvSpPr/>
          <p:nvPr userDrawn="1"/>
        </p:nvSpPr>
        <p:spPr>
          <a:xfrm rot="12431080">
            <a:off x="9528615" y="3713859"/>
            <a:ext cx="710669" cy="335543"/>
          </a:xfrm>
          <a:custGeom>
            <a:avLst/>
            <a:gdLst>
              <a:gd name="connsiteX0" fmla="*/ 710669 w 710669"/>
              <a:gd name="connsiteY0" fmla="*/ 176660 h 335543"/>
              <a:gd name="connsiteX1" fmla="*/ 0 w 710669"/>
              <a:gd name="connsiteY1" fmla="*/ 335543 h 335543"/>
              <a:gd name="connsiteX2" fmla="*/ 141082 w 710669"/>
              <a:gd name="connsiteY2" fmla="*/ 0 h 335543"/>
              <a:gd name="connsiteX3" fmla="*/ 487795 w 710669"/>
              <a:gd name="connsiteY3" fmla="*/ 0 h 335543"/>
              <a:gd name="connsiteX4" fmla="*/ 710669 w 710669"/>
              <a:gd name="connsiteY4" fmla="*/ 176660 h 33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0669" h="335543">
                <a:moveTo>
                  <a:pt x="710669" y="176660"/>
                </a:moveTo>
                <a:lnTo>
                  <a:pt x="0" y="335543"/>
                </a:lnTo>
                <a:lnTo>
                  <a:pt x="141082" y="0"/>
                </a:lnTo>
                <a:lnTo>
                  <a:pt x="487795" y="0"/>
                </a:lnTo>
                <a:lnTo>
                  <a:pt x="710669" y="17666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8550A0A6-1197-4153-9800-69D58909D0C7}"/>
              </a:ext>
            </a:extLst>
          </p:cNvPr>
          <p:cNvSpPr/>
          <p:nvPr userDrawn="1"/>
        </p:nvSpPr>
        <p:spPr>
          <a:xfrm rot="4308689">
            <a:off x="8785444" y="1075879"/>
            <a:ext cx="1246227" cy="1580187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  <a:gd name="connsiteX0" fmla="*/ 0 w 1980696"/>
              <a:gd name="connsiteY0" fmla="*/ 1680311 h 1680311"/>
              <a:gd name="connsiteX1" fmla="*/ 1337031 w 1980696"/>
              <a:gd name="connsiteY1" fmla="*/ 0 h 1680311"/>
              <a:gd name="connsiteX2" fmla="*/ 1980696 w 1980696"/>
              <a:gd name="connsiteY2" fmla="*/ 1143817 h 1680311"/>
              <a:gd name="connsiteX3" fmla="*/ 1459417 w 1980696"/>
              <a:gd name="connsiteY3" fmla="*/ 1680311 h 1680311"/>
              <a:gd name="connsiteX4" fmla="*/ 0 w 1980696"/>
              <a:gd name="connsiteY4" fmla="*/ 1680311 h 1680311"/>
              <a:gd name="connsiteX0" fmla="*/ 0 w 1459417"/>
              <a:gd name="connsiteY0" fmla="*/ 1680311 h 1680311"/>
              <a:gd name="connsiteX1" fmla="*/ 1337031 w 1459417"/>
              <a:gd name="connsiteY1" fmla="*/ 0 h 1680311"/>
              <a:gd name="connsiteX2" fmla="*/ 1360698 w 1459417"/>
              <a:gd name="connsiteY2" fmla="*/ 208215 h 1680311"/>
              <a:gd name="connsiteX3" fmla="*/ 1459417 w 1459417"/>
              <a:gd name="connsiteY3" fmla="*/ 1680311 h 1680311"/>
              <a:gd name="connsiteX4" fmla="*/ 0 w 1459417"/>
              <a:gd name="connsiteY4" fmla="*/ 1680311 h 1680311"/>
              <a:gd name="connsiteX0" fmla="*/ 0 w 1360698"/>
              <a:gd name="connsiteY0" fmla="*/ 1680311 h 1688402"/>
              <a:gd name="connsiteX1" fmla="*/ 1337031 w 1360698"/>
              <a:gd name="connsiteY1" fmla="*/ 0 h 1688402"/>
              <a:gd name="connsiteX2" fmla="*/ 1360698 w 1360698"/>
              <a:gd name="connsiteY2" fmla="*/ 208215 h 1688402"/>
              <a:gd name="connsiteX3" fmla="*/ 278710 w 1360698"/>
              <a:gd name="connsiteY3" fmla="*/ 1688402 h 1688402"/>
              <a:gd name="connsiteX4" fmla="*/ 0 w 1360698"/>
              <a:gd name="connsiteY4" fmla="*/ 1680311 h 1688402"/>
              <a:gd name="connsiteX0" fmla="*/ 0 w 1360698"/>
              <a:gd name="connsiteY0" fmla="*/ 1680311 h 1698354"/>
              <a:gd name="connsiteX1" fmla="*/ 1337031 w 1360698"/>
              <a:gd name="connsiteY1" fmla="*/ 0 h 1698354"/>
              <a:gd name="connsiteX2" fmla="*/ 1360698 w 1360698"/>
              <a:gd name="connsiteY2" fmla="*/ 208215 h 1698354"/>
              <a:gd name="connsiteX3" fmla="*/ 415804 w 1360698"/>
              <a:gd name="connsiteY3" fmla="*/ 1698354 h 1698354"/>
              <a:gd name="connsiteX4" fmla="*/ 0 w 1360698"/>
              <a:gd name="connsiteY4" fmla="*/ 1680311 h 1698354"/>
              <a:gd name="connsiteX0" fmla="*/ 0 w 1360698"/>
              <a:gd name="connsiteY0" fmla="*/ 1556337 h 1574380"/>
              <a:gd name="connsiteX1" fmla="*/ 1226116 w 1360698"/>
              <a:gd name="connsiteY1" fmla="*/ 0 h 1574380"/>
              <a:gd name="connsiteX2" fmla="*/ 1360698 w 1360698"/>
              <a:gd name="connsiteY2" fmla="*/ 84241 h 1574380"/>
              <a:gd name="connsiteX3" fmla="*/ 415804 w 1360698"/>
              <a:gd name="connsiteY3" fmla="*/ 1574380 h 1574380"/>
              <a:gd name="connsiteX4" fmla="*/ 0 w 1360698"/>
              <a:gd name="connsiteY4" fmla="*/ 1556337 h 1574380"/>
              <a:gd name="connsiteX0" fmla="*/ 0 w 1303560"/>
              <a:gd name="connsiteY0" fmla="*/ 1556337 h 1574380"/>
              <a:gd name="connsiteX1" fmla="*/ 1226116 w 1303560"/>
              <a:gd name="connsiteY1" fmla="*/ 0 h 1574380"/>
              <a:gd name="connsiteX2" fmla="*/ 1303560 w 1303560"/>
              <a:gd name="connsiteY2" fmla="*/ 105569 h 1574380"/>
              <a:gd name="connsiteX3" fmla="*/ 415804 w 1303560"/>
              <a:gd name="connsiteY3" fmla="*/ 1574380 h 1574380"/>
              <a:gd name="connsiteX4" fmla="*/ 0 w 1303560"/>
              <a:gd name="connsiteY4" fmla="*/ 1556337 h 1574380"/>
              <a:gd name="connsiteX0" fmla="*/ 0 w 1246227"/>
              <a:gd name="connsiteY0" fmla="*/ 1580187 h 1580187"/>
              <a:gd name="connsiteX1" fmla="*/ 1168783 w 1246227"/>
              <a:gd name="connsiteY1" fmla="*/ 0 h 1580187"/>
              <a:gd name="connsiteX2" fmla="*/ 1246227 w 1246227"/>
              <a:gd name="connsiteY2" fmla="*/ 105569 h 1580187"/>
              <a:gd name="connsiteX3" fmla="*/ 358471 w 1246227"/>
              <a:gd name="connsiteY3" fmla="*/ 1574380 h 1580187"/>
              <a:gd name="connsiteX4" fmla="*/ 0 w 1246227"/>
              <a:gd name="connsiteY4" fmla="*/ 1580187 h 1580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46227" h="1580187">
                <a:moveTo>
                  <a:pt x="0" y="1580187"/>
                </a:moveTo>
                <a:lnTo>
                  <a:pt x="1168783" y="0"/>
                </a:lnTo>
                <a:lnTo>
                  <a:pt x="1246227" y="105569"/>
                </a:lnTo>
                <a:lnTo>
                  <a:pt x="358471" y="1574380"/>
                </a:lnTo>
                <a:lnTo>
                  <a:pt x="0" y="158018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4F0A2415-21FA-4B06-89CA-A379C8C2E262}"/>
              </a:ext>
            </a:extLst>
          </p:cNvPr>
          <p:cNvSpPr/>
          <p:nvPr userDrawn="1"/>
        </p:nvSpPr>
        <p:spPr>
          <a:xfrm rot="17193105">
            <a:off x="11374788" y="284642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F9CE8FE-77D6-45E0-BBF7-78F07AC29771}"/>
              </a:ext>
            </a:extLst>
          </p:cNvPr>
          <p:cNvSpPr/>
          <p:nvPr userDrawn="1"/>
        </p:nvSpPr>
        <p:spPr>
          <a:xfrm rot="17193105">
            <a:off x="10879052" y="2627354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E73E47D5-BDE7-46E7-8C4E-6111A41AF8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4D90A547-C01D-42BC-98ED-831FDD76F3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AEBF3BE3-47D8-4511-B598-743DF88DF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623311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8AB0F04-910C-4647-AE1C-177C66B50038}"/>
              </a:ext>
            </a:extLst>
          </p:cNvPr>
          <p:cNvSpPr/>
          <p:nvPr userDrawn="1"/>
        </p:nvSpPr>
        <p:spPr>
          <a:xfrm rot="4308689">
            <a:off x="8139110" y="-52404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3E72A672-7789-4744-A4CB-D177B890FDE6}"/>
              </a:ext>
            </a:extLst>
          </p:cNvPr>
          <p:cNvSpPr/>
          <p:nvPr userDrawn="1"/>
        </p:nvSpPr>
        <p:spPr>
          <a:xfrm rot="4308689">
            <a:off x="8878526" y="-532562"/>
            <a:ext cx="3571215" cy="3737093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71215" h="3737093">
                <a:moveTo>
                  <a:pt x="0" y="3023156"/>
                </a:moveTo>
                <a:lnTo>
                  <a:pt x="993291" y="0"/>
                </a:lnTo>
                <a:lnTo>
                  <a:pt x="3571215" y="847006"/>
                </a:lnTo>
                <a:lnTo>
                  <a:pt x="1392370" y="3639100"/>
                </a:lnTo>
                <a:lnTo>
                  <a:pt x="393183" y="3737093"/>
                </a:lnTo>
                <a:lnTo>
                  <a:pt x="0" y="30231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C7CDA8E-8D79-474E-8278-7D77C867E238}"/>
              </a:ext>
            </a:extLst>
          </p:cNvPr>
          <p:cNvSpPr/>
          <p:nvPr userDrawn="1"/>
        </p:nvSpPr>
        <p:spPr>
          <a:xfrm rot="4308689">
            <a:off x="9191192" y="1651650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BD99355-65C1-4211-9E82-3D41ACE0AE17}"/>
              </a:ext>
            </a:extLst>
          </p:cNvPr>
          <p:cNvSpPr/>
          <p:nvPr userDrawn="1"/>
        </p:nvSpPr>
        <p:spPr>
          <a:xfrm rot="13830869">
            <a:off x="9457431" y="3977898"/>
            <a:ext cx="346713" cy="206124"/>
          </a:xfrm>
          <a:custGeom>
            <a:avLst/>
            <a:gdLst>
              <a:gd name="connsiteX0" fmla="*/ 346713 w 346713"/>
              <a:gd name="connsiteY0" fmla="*/ 206124 h 206124"/>
              <a:gd name="connsiteX1" fmla="*/ 0 w 346713"/>
              <a:gd name="connsiteY1" fmla="*/ 206124 h 206124"/>
              <a:gd name="connsiteX2" fmla="*/ 86666 w 346713"/>
              <a:gd name="connsiteY2" fmla="*/ 0 h 206124"/>
              <a:gd name="connsiteX3" fmla="*/ 346713 w 346713"/>
              <a:gd name="connsiteY3" fmla="*/ 206124 h 20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713" h="206124">
                <a:moveTo>
                  <a:pt x="346713" y="206124"/>
                </a:moveTo>
                <a:lnTo>
                  <a:pt x="0" y="206124"/>
                </a:lnTo>
                <a:lnTo>
                  <a:pt x="86666" y="0"/>
                </a:lnTo>
                <a:lnTo>
                  <a:pt x="346713" y="20612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459E701-5FEF-4918-8F3A-04E29BF09009}"/>
              </a:ext>
            </a:extLst>
          </p:cNvPr>
          <p:cNvSpPr/>
          <p:nvPr userDrawn="1"/>
        </p:nvSpPr>
        <p:spPr>
          <a:xfrm rot="12431080">
            <a:off x="9528615" y="3713859"/>
            <a:ext cx="710669" cy="335543"/>
          </a:xfrm>
          <a:custGeom>
            <a:avLst/>
            <a:gdLst>
              <a:gd name="connsiteX0" fmla="*/ 710669 w 710669"/>
              <a:gd name="connsiteY0" fmla="*/ 176660 h 335543"/>
              <a:gd name="connsiteX1" fmla="*/ 0 w 710669"/>
              <a:gd name="connsiteY1" fmla="*/ 335543 h 335543"/>
              <a:gd name="connsiteX2" fmla="*/ 141082 w 710669"/>
              <a:gd name="connsiteY2" fmla="*/ 0 h 335543"/>
              <a:gd name="connsiteX3" fmla="*/ 487795 w 710669"/>
              <a:gd name="connsiteY3" fmla="*/ 0 h 335543"/>
              <a:gd name="connsiteX4" fmla="*/ 710669 w 710669"/>
              <a:gd name="connsiteY4" fmla="*/ 176660 h 33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0669" h="335543">
                <a:moveTo>
                  <a:pt x="710669" y="176660"/>
                </a:moveTo>
                <a:lnTo>
                  <a:pt x="0" y="335543"/>
                </a:lnTo>
                <a:lnTo>
                  <a:pt x="141082" y="0"/>
                </a:lnTo>
                <a:lnTo>
                  <a:pt x="487795" y="0"/>
                </a:lnTo>
                <a:lnTo>
                  <a:pt x="710669" y="17666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8550A0A6-1197-4153-9800-69D58909D0C7}"/>
              </a:ext>
            </a:extLst>
          </p:cNvPr>
          <p:cNvSpPr/>
          <p:nvPr userDrawn="1"/>
        </p:nvSpPr>
        <p:spPr>
          <a:xfrm rot="4308689">
            <a:off x="8785444" y="1075879"/>
            <a:ext cx="1246227" cy="1580187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  <a:gd name="connsiteX0" fmla="*/ 0 w 1980696"/>
              <a:gd name="connsiteY0" fmla="*/ 1680311 h 1680311"/>
              <a:gd name="connsiteX1" fmla="*/ 1337031 w 1980696"/>
              <a:gd name="connsiteY1" fmla="*/ 0 h 1680311"/>
              <a:gd name="connsiteX2" fmla="*/ 1980696 w 1980696"/>
              <a:gd name="connsiteY2" fmla="*/ 1143817 h 1680311"/>
              <a:gd name="connsiteX3" fmla="*/ 1459417 w 1980696"/>
              <a:gd name="connsiteY3" fmla="*/ 1680311 h 1680311"/>
              <a:gd name="connsiteX4" fmla="*/ 0 w 1980696"/>
              <a:gd name="connsiteY4" fmla="*/ 1680311 h 1680311"/>
              <a:gd name="connsiteX0" fmla="*/ 0 w 1459417"/>
              <a:gd name="connsiteY0" fmla="*/ 1680311 h 1680311"/>
              <a:gd name="connsiteX1" fmla="*/ 1337031 w 1459417"/>
              <a:gd name="connsiteY1" fmla="*/ 0 h 1680311"/>
              <a:gd name="connsiteX2" fmla="*/ 1360698 w 1459417"/>
              <a:gd name="connsiteY2" fmla="*/ 208215 h 1680311"/>
              <a:gd name="connsiteX3" fmla="*/ 1459417 w 1459417"/>
              <a:gd name="connsiteY3" fmla="*/ 1680311 h 1680311"/>
              <a:gd name="connsiteX4" fmla="*/ 0 w 1459417"/>
              <a:gd name="connsiteY4" fmla="*/ 1680311 h 1680311"/>
              <a:gd name="connsiteX0" fmla="*/ 0 w 1360698"/>
              <a:gd name="connsiteY0" fmla="*/ 1680311 h 1688402"/>
              <a:gd name="connsiteX1" fmla="*/ 1337031 w 1360698"/>
              <a:gd name="connsiteY1" fmla="*/ 0 h 1688402"/>
              <a:gd name="connsiteX2" fmla="*/ 1360698 w 1360698"/>
              <a:gd name="connsiteY2" fmla="*/ 208215 h 1688402"/>
              <a:gd name="connsiteX3" fmla="*/ 278710 w 1360698"/>
              <a:gd name="connsiteY3" fmla="*/ 1688402 h 1688402"/>
              <a:gd name="connsiteX4" fmla="*/ 0 w 1360698"/>
              <a:gd name="connsiteY4" fmla="*/ 1680311 h 1688402"/>
              <a:gd name="connsiteX0" fmla="*/ 0 w 1360698"/>
              <a:gd name="connsiteY0" fmla="*/ 1680311 h 1698354"/>
              <a:gd name="connsiteX1" fmla="*/ 1337031 w 1360698"/>
              <a:gd name="connsiteY1" fmla="*/ 0 h 1698354"/>
              <a:gd name="connsiteX2" fmla="*/ 1360698 w 1360698"/>
              <a:gd name="connsiteY2" fmla="*/ 208215 h 1698354"/>
              <a:gd name="connsiteX3" fmla="*/ 415804 w 1360698"/>
              <a:gd name="connsiteY3" fmla="*/ 1698354 h 1698354"/>
              <a:gd name="connsiteX4" fmla="*/ 0 w 1360698"/>
              <a:gd name="connsiteY4" fmla="*/ 1680311 h 1698354"/>
              <a:gd name="connsiteX0" fmla="*/ 0 w 1360698"/>
              <a:gd name="connsiteY0" fmla="*/ 1556337 h 1574380"/>
              <a:gd name="connsiteX1" fmla="*/ 1226116 w 1360698"/>
              <a:gd name="connsiteY1" fmla="*/ 0 h 1574380"/>
              <a:gd name="connsiteX2" fmla="*/ 1360698 w 1360698"/>
              <a:gd name="connsiteY2" fmla="*/ 84241 h 1574380"/>
              <a:gd name="connsiteX3" fmla="*/ 415804 w 1360698"/>
              <a:gd name="connsiteY3" fmla="*/ 1574380 h 1574380"/>
              <a:gd name="connsiteX4" fmla="*/ 0 w 1360698"/>
              <a:gd name="connsiteY4" fmla="*/ 1556337 h 1574380"/>
              <a:gd name="connsiteX0" fmla="*/ 0 w 1303560"/>
              <a:gd name="connsiteY0" fmla="*/ 1556337 h 1574380"/>
              <a:gd name="connsiteX1" fmla="*/ 1226116 w 1303560"/>
              <a:gd name="connsiteY1" fmla="*/ 0 h 1574380"/>
              <a:gd name="connsiteX2" fmla="*/ 1303560 w 1303560"/>
              <a:gd name="connsiteY2" fmla="*/ 105569 h 1574380"/>
              <a:gd name="connsiteX3" fmla="*/ 415804 w 1303560"/>
              <a:gd name="connsiteY3" fmla="*/ 1574380 h 1574380"/>
              <a:gd name="connsiteX4" fmla="*/ 0 w 1303560"/>
              <a:gd name="connsiteY4" fmla="*/ 1556337 h 1574380"/>
              <a:gd name="connsiteX0" fmla="*/ 0 w 1246227"/>
              <a:gd name="connsiteY0" fmla="*/ 1580187 h 1580187"/>
              <a:gd name="connsiteX1" fmla="*/ 1168783 w 1246227"/>
              <a:gd name="connsiteY1" fmla="*/ 0 h 1580187"/>
              <a:gd name="connsiteX2" fmla="*/ 1246227 w 1246227"/>
              <a:gd name="connsiteY2" fmla="*/ 105569 h 1580187"/>
              <a:gd name="connsiteX3" fmla="*/ 358471 w 1246227"/>
              <a:gd name="connsiteY3" fmla="*/ 1574380 h 1580187"/>
              <a:gd name="connsiteX4" fmla="*/ 0 w 1246227"/>
              <a:gd name="connsiteY4" fmla="*/ 1580187 h 1580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46227" h="1580187">
                <a:moveTo>
                  <a:pt x="0" y="1580187"/>
                </a:moveTo>
                <a:lnTo>
                  <a:pt x="1168783" y="0"/>
                </a:lnTo>
                <a:lnTo>
                  <a:pt x="1246227" y="105569"/>
                </a:lnTo>
                <a:lnTo>
                  <a:pt x="358471" y="1574380"/>
                </a:lnTo>
                <a:lnTo>
                  <a:pt x="0" y="158018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4F0A2415-21FA-4B06-89CA-A379C8C2E262}"/>
              </a:ext>
            </a:extLst>
          </p:cNvPr>
          <p:cNvSpPr/>
          <p:nvPr userDrawn="1"/>
        </p:nvSpPr>
        <p:spPr>
          <a:xfrm rot="17193105">
            <a:off x="11374788" y="284642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F9CE8FE-77D6-45E0-BBF7-78F07AC29771}"/>
              </a:ext>
            </a:extLst>
          </p:cNvPr>
          <p:cNvSpPr/>
          <p:nvPr userDrawn="1"/>
        </p:nvSpPr>
        <p:spPr>
          <a:xfrm rot="17193105">
            <a:off x="10879052" y="2627354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91434632-BEE5-428E-872A-794325BA80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7CB95FD3-7DAC-4417-8633-7EFA4852E0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4CDAD6C-9665-443F-B344-147513A6C1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94763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8AB0F04-910C-4647-AE1C-177C66B50038}"/>
              </a:ext>
            </a:extLst>
          </p:cNvPr>
          <p:cNvSpPr/>
          <p:nvPr userDrawn="1"/>
        </p:nvSpPr>
        <p:spPr>
          <a:xfrm rot="4308689">
            <a:off x="8139110" y="-52404"/>
            <a:ext cx="648657" cy="777553"/>
          </a:xfrm>
          <a:custGeom>
            <a:avLst/>
            <a:gdLst>
              <a:gd name="connsiteX0" fmla="*/ 0 w 648657"/>
              <a:gd name="connsiteY0" fmla="*/ 777553 h 777553"/>
              <a:gd name="connsiteX1" fmla="*/ 255474 w 648657"/>
              <a:gd name="connsiteY1" fmla="*/ 0 h 777553"/>
              <a:gd name="connsiteX2" fmla="*/ 648657 w 648657"/>
              <a:gd name="connsiteY2" fmla="*/ 713937 h 777553"/>
              <a:gd name="connsiteX3" fmla="*/ 0 w 648657"/>
              <a:gd name="connsiteY3" fmla="*/ 777553 h 777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8657" h="777553">
                <a:moveTo>
                  <a:pt x="0" y="777553"/>
                </a:moveTo>
                <a:lnTo>
                  <a:pt x="255474" y="0"/>
                </a:lnTo>
                <a:lnTo>
                  <a:pt x="648657" y="713937"/>
                </a:lnTo>
                <a:lnTo>
                  <a:pt x="0" y="777553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3E72A672-7789-4744-A4CB-D177B890FDE6}"/>
              </a:ext>
            </a:extLst>
          </p:cNvPr>
          <p:cNvSpPr/>
          <p:nvPr userDrawn="1"/>
        </p:nvSpPr>
        <p:spPr>
          <a:xfrm rot="4308689">
            <a:off x="8878526" y="-532562"/>
            <a:ext cx="3571215" cy="3737093"/>
          </a:xfrm>
          <a:custGeom>
            <a:avLst/>
            <a:gdLst>
              <a:gd name="connsiteX0" fmla="*/ 0 w 3571215"/>
              <a:gd name="connsiteY0" fmla="*/ 3023156 h 3737093"/>
              <a:gd name="connsiteX1" fmla="*/ 993291 w 3571215"/>
              <a:gd name="connsiteY1" fmla="*/ 0 h 3737093"/>
              <a:gd name="connsiteX2" fmla="*/ 3571215 w 3571215"/>
              <a:gd name="connsiteY2" fmla="*/ 847006 h 3737093"/>
              <a:gd name="connsiteX3" fmla="*/ 1392370 w 3571215"/>
              <a:gd name="connsiteY3" fmla="*/ 3639100 h 3737093"/>
              <a:gd name="connsiteX4" fmla="*/ 393183 w 3571215"/>
              <a:gd name="connsiteY4" fmla="*/ 3737093 h 3737093"/>
              <a:gd name="connsiteX5" fmla="*/ 0 w 3571215"/>
              <a:gd name="connsiteY5" fmla="*/ 3023156 h 3737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71215" h="3737093">
                <a:moveTo>
                  <a:pt x="0" y="3023156"/>
                </a:moveTo>
                <a:lnTo>
                  <a:pt x="993291" y="0"/>
                </a:lnTo>
                <a:lnTo>
                  <a:pt x="3571215" y="847006"/>
                </a:lnTo>
                <a:lnTo>
                  <a:pt x="1392370" y="3639100"/>
                </a:lnTo>
                <a:lnTo>
                  <a:pt x="393183" y="3737093"/>
                </a:lnTo>
                <a:lnTo>
                  <a:pt x="0" y="30231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E5E346-F307-4307-949D-77CDB6E65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C7CDA8E-8D79-474E-8278-7D77C867E238}"/>
              </a:ext>
            </a:extLst>
          </p:cNvPr>
          <p:cNvSpPr/>
          <p:nvPr userDrawn="1"/>
        </p:nvSpPr>
        <p:spPr>
          <a:xfrm rot="4308689">
            <a:off x="9191192" y="1651650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BD99355-65C1-4211-9E82-3D41ACE0AE17}"/>
              </a:ext>
            </a:extLst>
          </p:cNvPr>
          <p:cNvSpPr/>
          <p:nvPr userDrawn="1"/>
        </p:nvSpPr>
        <p:spPr>
          <a:xfrm rot="13830869">
            <a:off x="9457431" y="3977898"/>
            <a:ext cx="346713" cy="206124"/>
          </a:xfrm>
          <a:custGeom>
            <a:avLst/>
            <a:gdLst>
              <a:gd name="connsiteX0" fmla="*/ 346713 w 346713"/>
              <a:gd name="connsiteY0" fmla="*/ 206124 h 206124"/>
              <a:gd name="connsiteX1" fmla="*/ 0 w 346713"/>
              <a:gd name="connsiteY1" fmla="*/ 206124 h 206124"/>
              <a:gd name="connsiteX2" fmla="*/ 86666 w 346713"/>
              <a:gd name="connsiteY2" fmla="*/ 0 h 206124"/>
              <a:gd name="connsiteX3" fmla="*/ 346713 w 346713"/>
              <a:gd name="connsiteY3" fmla="*/ 206124 h 20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713" h="206124">
                <a:moveTo>
                  <a:pt x="346713" y="206124"/>
                </a:moveTo>
                <a:lnTo>
                  <a:pt x="0" y="206124"/>
                </a:lnTo>
                <a:lnTo>
                  <a:pt x="86666" y="0"/>
                </a:lnTo>
                <a:lnTo>
                  <a:pt x="346713" y="20612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459E701-5FEF-4918-8F3A-04E29BF09009}"/>
              </a:ext>
            </a:extLst>
          </p:cNvPr>
          <p:cNvSpPr/>
          <p:nvPr userDrawn="1"/>
        </p:nvSpPr>
        <p:spPr>
          <a:xfrm rot="12431080">
            <a:off x="9528615" y="3713859"/>
            <a:ext cx="710669" cy="335543"/>
          </a:xfrm>
          <a:custGeom>
            <a:avLst/>
            <a:gdLst>
              <a:gd name="connsiteX0" fmla="*/ 710669 w 710669"/>
              <a:gd name="connsiteY0" fmla="*/ 176660 h 335543"/>
              <a:gd name="connsiteX1" fmla="*/ 0 w 710669"/>
              <a:gd name="connsiteY1" fmla="*/ 335543 h 335543"/>
              <a:gd name="connsiteX2" fmla="*/ 141082 w 710669"/>
              <a:gd name="connsiteY2" fmla="*/ 0 h 335543"/>
              <a:gd name="connsiteX3" fmla="*/ 487795 w 710669"/>
              <a:gd name="connsiteY3" fmla="*/ 0 h 335543"/>
              <a:gd name="connsiteX4" fmla="*/ 710669 w 710669"/>
              <a:gd name="connsiteY4" fmla="*/ 176660 h 33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0669" h="335543">
                <a:moveTo>
                  <a:pt x="710669" y="176660"/>
                </a:moveTo>
                <a:lnTo>
                  <a:pt x="0" y="335543"/>
                </a:lnTo>
                <a:lnTo>
                  <a:pt x="141082" y="0"/>
                </a:lnTo>
                <a:lnTo>
                  <a:pt x="487795" y="0"/>
                </a:lnTo>
                <a:lnTo>
                  <a:pt x="710669" y="17666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8550A0A6-1197-4153-9800-69D58909D0C7}"/>
              </a:ext>
            </a:extLst>
          </p:cNvPr>
          <p:cNvSpPr/>
          <p:nvPr userDrawn="1"/>
        </p:nvSpPr>
        <p:spPr>
          <a:xfrm rot="4308689">
            <a:off x="8785444" y="1075879"/>
            <a:ext cx="1246227" cy="1580187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  <a:gd name="connsiteX0" fmla="*/ 0 w 1980696"/>
              <a:gd name="connsiteY0" fmla="*/ 1680311 h 1680311"/>
              <a:gd name="connsiteX1" fmla="*/ 1337031 w 1980696"/>
              <a:gd name="connsiteY1" fmla="*/ 0 h 1680311"/>
              <a:gd name="connsiteX2" fmla="*/ 1980696 w 1980696"/>
              <a:gd name="connsiteY2" fmla="*/ 1143817 h 1680311"/>
              <a:gd name="connsiteX3" fmla="*/ 1459417 w 1980696"/>
              <a:gd name="connsiteY3" fmla="*/ 1680311 h 1680311"/>
              <a:gd name="connsiteX4" fmla="*/ 0 w 1980696"/>
              <a:gd name="connsiteY4" fmla="*/ 1680311 h 1680311"/>
              <a:gd name="connsiteX0" fmla="*/ 0 w 1459417"/>
              <a:gd name="connsiteY0" fmla="*/ 1680311 h 1680311"/>
              <a:gd name="connsiteX1" fmla="*/ 1337031 w 1459417"/>
              <a:gd name="connsiteY1" fmla="*/ 0 h 1680311"/>
              <a:gd name="connsiteX2" fmla="*/ 1360698 w 1459417"/>
              <a:gd name="connsiteY2" fmla="*/ 208215 h 1680311"/>
              <a:gd name="connsiteX3" fmla="*/ 1459417 w 1459417"/>
              <a:gd name="connsiteY3" fmla="*/ 1680311 h 1680311"/>
              <a:gd name="connsiteX4" fmla="*/ 0 w 1459417"/>
              <a:gd name="connsiteY4" fmla="*/ 1680311 h 1680311"/>
              <a:gd name="connsiteX0" fmla="*/ 0 w 1360698"/>
              <a:gd name="connsiteY0" fmla="*/ 1680311 h 1688402"/>
              <a:gd name="connsiteX1" fmla="*/ 1337031 w 1360698"/>
              <a:gd name="connsiteY1" fmla="*/ 0 h 1688402"/>
              <a:gd name="connsiteX2" fmla="*/ 1360698 w 1360698"/>
              <a:gd name="connsiteY2" fmla="*/ 208215 h 1688402"/>
              <a:gd name="connsiteX3" fmla="*/ 278710 w 1360698"/>
              <a:gd name="connsiteY3" fmla="*/ 1688402 h 1688402"/>
              <a:gd name="connsiteX4" fmla="*/ 0 w 1360698"/>
              <a:gd name="connsiteY4" fmla="*/ 1680311 h 1688402"/>
              <a:gd name="connsiteX0" fmla="*/ 0 w 1360698"/>
              <a:gd name="connsiteY0" fmla="*/ 1680311 h 1698354"/>
              <a:gd name="connsiteX1" fmla="*/ 1337031 w 1360698"/>
              <a:gd name="connsiteY1" fmla="*/ 0 h 1698354"/>
              <a:gd name="connsiteX2" fmla="*/ 1360698 w 1360698"/>
              <a:gd name="connsiteY2" fmla="*/ 208215 h 1698354"/>
              <a:gd name="connsiteX3" fmla="*/ 415804 w 1360698"/>
              <a:gd name="connsiteY3" fmla="*/ 1698354 h 1698354"/>
              <a:gd name="connsiteX4" fmla="*/ 0 w 1360698"/>
              <a:gd name="connsiteY4" fmla="*/ 1680311 h 1698354"/>
              <a:gd name="connsiteX0" fmla="*/ 0 w 1360698"/>
              <a:gd name="connsiteY0" fmla="*/ 1556337 h 1574380"/>
              <a:gd name="connsiteX1" fmla="*/ 1226116 w 1360698"/>
              <a:gd name="connsiteY1" fmla="*/ 0 h 1574380"/>
              <a:gd name="connsiteX2" fmla="*/ 1360698 w 1360698"/>
              <a:gd name="connsiteY2" fmla="*/ 84241 h 1574380"/>
              <a:gd name="connsiteX3" fmla="*/ 415804 w 1360698"/>
              <a:gd name="connsiteY3" fmla="*/ 1574380 h 1574380"/>
              <a:gd name="connsiteX4" fmla="*/ 0 w 1360698"/>
              <a:gd name="connsiteY4" fmla="*/ 1556337 h 1574380"/>
              <a:gd name="connsiteX0" fmla="*/ 0 w 1303560"/>
              <a:gd name="connsiteY0" fmla="*/ 1556337 h 1574380"/>
              <a:gd name="connsiteX1" fmla="*/ 1226116 w 1303560"/>
              <a:gd name="connsiteY1" fmla="*/ 0 h 1574380"/>
              <a:gd name="connsiteX2" fmla="*/ 1303560 w 1303560"/>
              <a:gd name="connsiteY2" fmla="*/ 105569 h 1574380"/>
              <a:gd name="connsiteX3" fmla="*/ 415804 w 1303560"/>
              <a:gd name="connsiteY3" fmla="*/ 1574380 h 1574380"/>
              <a:gd name="connsiteX4" fmla="*/ 0 w 1303560"/>
              <a:gd name="connsiteY4" fmla="*/ 1556337 h 1574380"/>
              <a:gd name="connsiteX0" fmla="*/ 0 w 1246227"/>
              <a:gd name="connsiteY0" fmla="*/ 1580187 h 1580187"/>
              <a:gd name="connsiteX1" fmla="*/ 1168783 w 1246227"/>
              <a:gd name="connsiteY1" fmla="*/ 0 h 1580187"/>
              <a:gd name="connsiteX2" fmla="*/ 1246227 w 1246227"/>
              <a:gd name="connsiteY2" fmla="*/ 105569 h 1580187"/>
              <a:gd name="connsiteX3" fmla="*/ 358471 w 1246227"/>
              <a:gd name="connsiteY3" fmla="*/ 1574380 h 1580187"/>
              <a:gd name="connsiteX4" fmla="*/ 0 w 1246227"/>
              <a:gd name="connsiteY4" fmla="*/ 1580187 h 1580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46227" h="1580187">
                <a:moveTo>
                  <a:pt x="0" y="1580187"/>
                </a:moveTo>
                <a:lnTo>
                  <a:pt x="1168783" y="0"/>
                </a:lnTo>
                <a:lnTo>
                  <a:pt x="1246227" y="105569"/>
                </a:lnTo>
                <a:lnTo>
                  <a:pt x="358471" y="1574380"/>
                </a:lnTo>
                <a:lnTo>
                  <a:pt x="0" y="158018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4F0A2415-21FA-4B06-89CA-A379C8C2E262}"/>
              </a:ext>
            </a:extLst>
          </p:cNvPr>
          <p:cNvSpPr/>
          <p:nvPr userDrawn="1"/>
        </p:nvSpPr>
        <p:spPr>
          <a:xfrm rot="17193105">
            <a:off x="11374788" y="2846425"/>
            <a:ext cx="243160" cy="406553"/>
          </a:xfrm>
          <a:custGeom>
            <a:avLst/>
            <a:gdLst>
              <a:gd name="connsiteX0" fmla="*/ 243160 w 243160"/>
              <a:gd name="connsiteY0" fmla="*/ 342071 h 406553"/>
              <a:gd name="connsiteX1" fmla="*/ 156493 w 243160"/>
              <a:gd name="connsiteY1" fmla="*/ 406553 h 406553"/>
              <a:gd name="connsiteX2" fmla="*/ 0 w 243160"/>
              <a:gd name="connsiteY2" fmla="*/ 0 h 406553"/>
              <a:gd name="connsiteX3" fmla="*/ 243160 w 243160"/>
              <a:gd name="connsiteY3" fmla="*/ 342071 h 406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3160" h="406553">
                <a:moveTo>
                  <a:pt x="243160" y="342071"/>
                </a:moveTo>
                <a:lnTo>
                  <a:pt x="156493" y="406553"/>
                </a:lnTo>
                <a:lnTo>
                  <a:pt x="0" y="0"/>
                </a:lnTo>
                <a:lnTo>
                  <a:pt x="243160" y="34207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F9CE8FE-77D6-45E0-BBF7-78F07AC29771}"/>
              </a:ext>
            </a:extLst>
          </p:cNvPr>
          <p:cNvSpPr/>
          <p:nvPr userDrawn="1"/>
        </p:nvSpPr>
        <p:spPr>
          <a:xfrm rot="17193105">
            <a:off x="10879052" y="2627354"/>
            <a:ext cx="692798" cy="510610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64878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Imag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4000" y="3517901"/>
            <a:ext cx="6012000" cy="1409700"/>
          </a:xfrm>
          <a:solidFill>
            <a:schemeClr val="tx1"/>
          </a:solidFill>
        </p:spPr>
        <p:txBody>
          <a:bodyPr lIns="288000" rIns="432000" bIns="144000" anchor="b"/>
          <a:lstStyle>
            <a:lvl1pPr algn="r">
              <a:defRPr sz="4200" spc="-15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</a:t>
            </a:r>
            <a:br>
              <a:rPr lang="en-US" noProof="0"/>
            </a:br>
            <a:r>
              <a:rPr lang="en-US" noProof="0"/>
              <a:t>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000" y="4927600"/>
            <a:ext cx="6012000" cy="1845743"/>
          </a:xfrm>
          <a:solidFill>
            <a:schemeClr val="tx1">
              <a:lumMod val="85000"/>
              <a:lumOff val="15000"/>
            </a:schemeClr>
          </a:solidFill>
        </p:spPr>
        <p:txBody>
          <a:bodyPr lIns="288000" tIns="144000" rIns="432000"/>
          <a:lstStyle>
            <a:lvl1pPr marL="0" indent="0" algn="r">
              <a:buNone/>
              <a:defRPr sz="21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994FE7-F6B5-D34D-B846-52B81F6F601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89E631-FFE0-4842-9C8D-2977AD46DA07}"/>
              </a:ext>
            </a:extLst>
          </p:cNvPr>
          <p:cNvSpPr txBox="1"/>
          <p:nvPr userDrawn="1"/>
        </p:nvSpPr>
        <p:spPr>
          <a:xfrm>
            <a:off x="5861957" y="661307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endParaRPr lang="en-US" sz="12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32" name="Picture Placeholder 31">
            <a:extLst>
              <a:ext uri="{FF2B5EF4-FFF2-40B4-BE49-F238E27FC236}">
                <a16:creationId xmlns:a16="http://schemas.microsoft.com/office/drawing/2014/main" id="{6BC25646-06FC-4B3E-A74E-268EB8AEA602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4000" y="86714"/>
            <a:ext cx="6009285" cy="3431187"/>
          </a:xfrm>
          <a:solidFill>
            <a:srgbClr val="333333"/>
          </a:solidFill>
        </p:spPr>
        <p:txBody>
          <a:bodyPr lIns="0" tIns="0" anchor="ctr"/>
          <a:lstStyle>
            <a:lvl1pPr marL="0" indent="0" algn="ctr">
              <a:buNone/>
              <a:defRPr sz="1100" i="1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Image Here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ED5F0C9D-A08F-4539-BA26-61D24BBE6E9A}"/>
              </a:ext>
            </a:extLst>
          </p:cNvPr>
          <p:cNvSpPr>
            <a:spLocks noGrp="1"/>
          </p:cNvSpPr>
          <p:nvPr>
            <p:ph idx="15"/>
          </p:nvPr>
        </p:nvSpPr>
        <p:spPr>
          <a:xfrm>
            <a:off x="6464300" y="1152000"/>
            <a:ext cx="5307700" cy="4680000"/>
          </a:xfrm>
        </p:spPr>
        <p:txBody>
          <a:bodyPr anchor="b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072830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000" y="1152000"/>
            <a:ext cx="11340000" cy="468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5F6D6B0F-FF8B-4D60-B712-A57904D5502C}"/>
              </a:ext>
            </a:extLst>
          </p:cNvPr>
          <p:cNvSpPr/>
          <p:nvPr userDrawn="1"/>
        </p:nvSpPr>
        <p:spPr>
          <a:xfrm rot="19260823">
            <a:off x="10216425" y="538864"/>
            <a:ext cx="467362" cy="344458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FFF5FB50-33B5-4195-92D6-70891F240926}"/>
              </a:ext>
            </a:extLst>
          </p:cNvPr>
          <p:cNvSpPr/>
          <p:nvPr userDrawn="1"/>
        </p:nvSpPr>
        <p:spPr>
          <a:xfrm rot="20377627">
            <a:off x="10678141" y="849218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EECD958F-56E9-4A3B-9C25-D5970592C848}"/>
              </a:ext>
            </a:extLst>
          </p:cNvPr>
          <p:cNvSpPr/>
          <p:nvPr userDrawn="1"/>
        </p:nvSpPr>
        <p:spPr>
          <a:xfrm rot="19260823">
            <a:off x="10717367" y="620572"/>
            <a:ext cx="250689" cy="18476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72F4FF18-9272-43AF-912E-B1CF8BF148D4}"/>
              </a:ext>
            </a:extLst>
          </p:cNvPr>
          <p:cNvSpPr/>
          <p:nvPr userDrawn="1"/>
        </p:nvSpPr>
        <p:spPr>
          <a:xfrm rot="19810388">
            <a:off x="11064926" y="78160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AE9C7EB4-9E81-4394-8C2C-A54BBD15B51D}"/>
              </a:ext>
            </a:extLst>
          </p:cNvPr>
          <p:cNvSpPr/>
          <p:nvPr userDrawn="1"/>
        </p:nvSpPr>
        <p:spPr>
          <a:xfrm rot="18277851">
            <a:off x="11152527" y="3820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FE681EC0-A139-4B14-89E8-F237CB63D4C9}"/>
              </a:ext>
            </a:extLst>
          </p:cNvPr>
          <p:cNvSpPr/>
          <p:nvPr userDrawn="1"/>
        </p:nvSpPr>
        <p:spPr>
          <a:xfrm rot="20761418">
            <a:off x="11545452" y="1030689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87F87648-ABB4-4C97-BB6D-58342407E9DF}"/>
              </a:ext>
            </a:extLst>
          </p:cNvPr>
          <p:cNvSpPr/>
          <p:nvPr userDrawn="1"/>
        </p:nvSpPr>
        <p:spPr>
          <a:xfrm rot="17315293">
            <a:off x="11756248" y="2475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0802EFEB-F4DF-4501-91AA-173B60EBBBAA}"/>
              </a:ext>
            </a:extLst>
          </p:cNvPr>
          <p:cNvSpPr/>
          <p:nvPr userDrawn="1"/>
        </p:nvSpPr>
        <p:spPr>
          <a:xfrm rot="20082236">
            <a:off x="11448108" y="631127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109FE51D-8E02-4ED7-862B-5CF838F7F77F}"/>
              </a:ext>
            </a:extLst>
          </p:cNvPr>
          <p:cNvSpPr/>
          <p:nvPr userDrawn="1"/>
        </p:nvSpPr>
        <p:spPr>
          <a:xfrm rot="19879732">
            <a:off x="11668879" y="824433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4ECB9E40-5923-4571-9C8E-D7412C1283B2}"/>
              </a:ext>
            </a:extLst>
          </p:cNvPr>
          <p:cNvSpPr/>
          <p:nvPr userDrawn="1"/>
        </p:nvSpPr>
        <p:spPr>
          <a:xfrm rot="328041">
            <a:off x="10094502" y="901548"/>
            <a:ext cx="579699" cy="606799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  <a:gd name="connsiteX0" fmla="*/ 487806 w 487806"/>
              <a:gd name="connsiteY0" fmla="*/ 171848 h 510610"/>
              <a:gd name="connsiteX1" fmla="*/ 308036 w 487806"/>
              <a:gd name="connsiteY1" fmla="*/ 510610 h 510610"/>
              <a:gd name="connsiteX2" fmla="*/ 0 w 487806"/>
              <a:gd name="connsiteY2" fmla="*/ 0 h 510610"/>
              <a:gd name="connsiteX3" fmla="*/ 487806 w 487806"/>
              <a:gd name="connsiteY3" fmla="*/ 171848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806" h="510610">
                <a:moveTo>
                  <a:pt x="487806" y="171848"/>
                </a:moveTo>
                <a:lnTo>
                  <a:pt x="308036" y="510610"/>
                </a:lnTo>
                <a:lnTo>
                  <a:pt x="0" y="0"/>
                </a:lnTo>
                <a:lnTo>
                  <a:pt x="487806" y="17184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E46052C9-826B-47AC-9F6B-3078D4F43748}"/>
              </a:ext>
            </a:extLst>
          </p:cNvPr>
          <p:cNvSpPr/>
          <p:nvPr userDrawn="1"/>
        </p:nvSpPr>
        <p:spPr>
          <a:xfrm>
            <a:off x="10871770" y="1202556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0C3867F5-4C6F-48BE-9DFF-9046D1FE6771}"/>
              </a:ext>
            </a:extLst>
          </p:cNvPr>
          <p:cNvSpPr/>
          <p:nvPr userDrawn="1"/>
        </p:nvSpPr>
        <p:spPr>
          <a:xfrm rot="20761418">
            <a:off x="11512604" y="1484835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7B0CB40F-9E6F-457D-9C1F-9769BC3AE13E}"/>
              </a:ext>
            </a:extLst>
          </p:cNvPr>
          <p:cNvSpPr/>
          <p:nvPr userDrawn="1"/>
        </p:nvSpPr>
        <p:spPr>
          <a:xfrm rot="1160487">
            <a:off x="10291662" y="1614015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FCD03E7-2128-4C04-A914-409506646A76}"/>
              </a:ext>
            </a:extLst>
          </p:cNvPr>
          <p:cNvSpPr/>
          <p:nvPr userDrawn="1"/>
        </p:nvSpPr>
        <p:spPr>
          <a:xfrm rot="803026">
            <a:off x="11586107" y="2015428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BE0A84F6-FEAA-4BDD-9282-20006CFE8BD1}"/>
              </a:ext>
            </a:extLst>
          </p:cNvPr>
          <p:cNvSpPr/>
          <p:nvPr userDrawn="1"/>
        </p:nvSpPr>
        <p:spPr>
          <a:xfrm rot="19260823">
            <a:off x="10216425" y="538864"/>
            <a:ext cx="467362" cy="344458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0CD00A51-7C86-40CE-9A85-9305A72856F5}"/>
              </a:ext>
            </a:extLst>
          </p:cNvPr>
          <p:cNvSpPr/>
          <p:nvPr userDrawn="1"/>
        </p:nvSpPr>
        <p:spPr>
          <a:xfrm rot="20377627">
            <a:off x="10678141" y="849218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72581C84-47AA-4227-BB97-9D73745C6350}"/>
              </a:ext>
            </a:extLst>
          </p:cNvPr>
          <p:cNvSpPr/>
          <p:nvPr userDrawn="1"/>
        </p:nvSpPr>
        <p:spPr>
          <a:xfrm rot="19260823">
            <a:off x="10717367" y="620572"/>
            <a:ext cx="250689" cy="18476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A3D0208D-7363-46C1-93C0-34D5C7CC03D4}"/>
              </a:ext>
            </a:extLst>
          </p:cNvPr>
          <p:cNvSpPr/>
          <p:nvPr userDrawn="1"/>
        </p:nvSpPr>
        <p:spPr>
          <a:xfrm rot="19810388">
            <a:off x="11064926" y="78160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9BF00BA4-FF52-480A-802E-02DFDD8C7441}"/>
              </a:ext>
            </a:extLst>
          </p:cNvPr>
          <p:cNvSpPr/>
          <p:nvPr userDrawn="1"/>
        </p:nvSpPr>
        <p:spPr>
          <a:xfrm rot="18277851">
            <a:off x="11152527" y="3820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98FC3C8E-D2F9-46FE-B29F-17C02B89FFCC}"/>
              </a:ext>
            </a:extLst>
          </p:cNvPr>
          <p:cNvSpPr/>
          <p:nvPr userDrawn="1"/>
        </p:nvSpPr>
        <p:spPr>
          <a:xfrm rot="20761418">
            <a:off x="11545452" y="1030689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1AC53E23-4CA7-479D-B22A-A5FCB3E5B5F6}"/>
              </a:ext>
            </a:extLst>
          </p:cNvPr>
          <p:cNvSpPr/>
          <p:nvPr userDrawn="1"/>
        </p:nvSpPr>
        <p:spPr>
          <a:xfrm rot="17315293">
            <a:off x="11756248" y="2475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96F0F1DB-0C5F-4895-B71A-86B7D122DD4B}"/>
              </a:ext>
            </a:extLst>
          </p:cNvPr>
          <p:cNvSpPr/>
          <p:nvPr userDrawn="1"/>
        </p:nvSpPr>
        <p:spPr>
          <a:xfrm rot="20082236">
            <a:off x="11448108" y="631127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134BF4B3-A394-4B33-84E8-433CB3F4D710}"/>
              </a:ext>
            </a:extLst>
          </p:cNvPr>
          <p:cNvSpPr/>
          <p:nvPr userDrawn="1"/>
        </p:nvSpPr>
        <p:spPr>
          <a:xfrm rot="19879732">
            <a:off x="11668879" y="824433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B6E11BA4-7EBA-47E5-8E07-57E665A74955}"/>
              </a:ext>
            </a:extLst>
          </p:cNvPr>
          <p:cNvSpPr/>
          <p:nvPr userDrawn="1"/>
        </p:nvSpPr>
        <p:spPr>
          <a:xfrm rot="328041">
            <a:off x="10094502" y="901548"/>
            <a:ext cx="579699" cy="606799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  <a:gd name="connsiteX0" fmla="*/ 487806 w 487806"/>
              <a:gd name="connsiteY0" fmla="*/ 171848 h 510610"/>
              <a:gd name="connsiteX1" fmla="*/ 308036 w 487806"/>
              <a:gd name="connsiteY1" fmla="*/ 510610 h 510610"/>
              <a:gd name="connsiteX2" fmla="*/ 0 w 487806"/>
              <a:gd name="connsiteY2" fmla="*/ 0 h 510610"/>
              <a:gd name="connsiteX3" fmla="*/ 487806 w 487806"/>
              <a:gd name="connsiteY3" fmla="*/ 171848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806" h="510610">
                <a:moveTo>
                  <a:pt x="487806" y="171848"/>
                </a:moveTo>
                <a:lnTo>
                  <a:pt x="308036" y="510610"/>
                </a:lnTo>
                <a:lnTo>
                  <a:pt x="0" y="0"/>
                </a:lnTo>
                <a:lnTo>
                  <a:pt x="487806" y="17184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7A178943-1EAE-4532-95FB-DFD1B8A936ED}"/>
              </a:ext>
            </a:extLst>
          </p:cNvPr>
          <p:cNvSpPr/>
          <p:nvPr userDrawn="1"/>
        </p:nvSpPr>
        <p:spPr>
          <a:xfrm>
            <a:off x="10871770" y="1202556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A1603A2C-1F9D-4BAB-BF6C-C411F8898F5A}"/>
              </a:ext>
            </a:extLst>
          </p:cNvPr>
          <p:cNvSpPr/>
          <p:nvPr userDrawn="1"/>
        </p:nvSpPr>
        <p:spPr>
          <a:xfrm rot="20761418">
            <a:off x="11512604" y="1484835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D019487C-9065-4D0C-8A4F-0BEC960FF5E1}"/>
              </a:ext>
            </a:extLst>
          </p:cNvPr>
          <p:cNvSpPr/>
          <p:nvPr userDrawn="1"/>
        </p:nvSpPr>
        <p:spPr>
          <a:xfrm rot="1160487">
            <a:off x="10291662" y="1614015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B2E39A85-934A-4BF2-93E3-761989F1B981}"/>
              </a:ext>
            </a:extLst>
          </p:cNvPr>
          <p:cNvSpPr/>
          <p:nvPr userDrawn="1"/>
        </p:nvSpPr>
        <p:spPr>
          <a:xfrm rot="803026">
            <a:off x="11586107" y="2015428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0EE479C-D1F6-4BAC-80D2-90EF74E326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32000" y="1152000"/>
            <a:ext cx="5472000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9E47D86-FD0D-44D0-9B7F-9EDEBD11F9D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3" name="Content Placeholder 3">
            <a:extLst>
              <a:ext uri="{FF2B5EF4-FFF2-40B4-BE49-F238E27FC236}">
                <a16:creationId xmlns:a16="http://schemas.microsoft.com/office/drawing/2014/main" id="{94AA1D0D-4A88-48E6-9F92-152A70F621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0384" y="1140847"/>
            <a:ext cx="5471616" cy="5036116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: Shape 8">
            <a:extLst>
              <a:ext uri="{FF2B5EF4-FFF2-40B4-BE49-F238E27FC236}">
                <a16:creationId xmlns:a16="http://schemas.microsoft.com/office/drawing/2014/main" id="{83C9BAF7-A9F4-4666-A96D-E0820914D8A4}"/>
              </a:ext>
            </a:extLst>
          </p:cNvPr>
          <p:cNvSpPr/>
          <p:nvPr userDrawn="1"/>
        </p:nvSpPr>
        <p:spPr>
          <a:xfrm rot="19260823">
            <a:off x="10216425" y="538864"/>
            <a:ext cx="467362" cy="344458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9210B130-61BF-42BB-A9D3-54F0E9975E1E}"/>
              </a:ext>
            </a:extLst>
          </p:cNvPr>
          <p:cNvSpPr/>
          <p:nvPr userDrawn="1"/>
        </p:nvSpPr>
        <p:spPr>
          <a:xfrm rot="20377627">
            <a:off x="10678141" y="849218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ED4637A-B150-47D5-91AA-5443ECDF24E5}"/>
              </a:ext>
            </a:extLst>
          </p:cNvPr>
          <p:cNvSpPr/>
          <p:nvPr userDrawn="1"/>
        </p:nvSpPr>
        <p:spPr>
          <a:xfrm rot="19260823">
            <a:off x="10717367" y="620572"/>
            <a:ext cx="250689" cy="18476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F345A228-3ACD-436B-BAEA-C19CFB995DFF}"/>
              </a:ext>
            </a:extLst>
          </p:cNvPr>
          <p:cNvSpPr/>
          <p:nvPr userDrawn="1"/>
        </p:nvSpPr>
        <p:spPr>
          <a:xfrm rot="19810388">
            <a:off x="11064926" y="78160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4808980A-AE2C-4B9A-923B-70728FF4B383}"/>
              </a:ext>
            </a:extLst>
          </p:cNvPr>
          <p:cNvSpPr/>
          <p:nvPr userDrawn="1"/>
        </p:nvSpPr>
        <p:spPr>
          <a:xfrm rot="18277851">
            <a:off x="11152527" y="3820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E90E16CE-7F71-45E1-88F3-0F2422E4E14F}"/>
              </a:ext>
            </a:extLst>
          </p:cNvPr>
          <p:cNvSpPr/>
          <p:nvPr userDrawn="1"/>
        </p:nvSpPr>
        <p:spPr>
          <a:xfrm rot="20761418">
            <a:off x="11545452" y="1030689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5024FFFC-3734-4C7F-8BB4-1D72D8764C19}"/>
              </a:ext>
            </a:extLst>
          </p:cNvPr>
          <p:cNvSpPr/>
          <p:nvPr userDrawn="1"/>
        </p:nvSpPr>
        <p:spPr>
          <a:xfrm rot="17315293">
            <a:off x="11756248" y="247552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15E243F7-C034-42A6-94F7-39C26EF11897}"/>
              </a:ext>
            </a:extLst>
          </p:cNvPr>
          <p:cNvSpPr/>
          <p:nvPr userDrawn="1"/>
        </p:nvSpPr>
        <p:spPr>
          <a:xfrm rot="20082236">
            <a:off x="11448108" y="631127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7F7416F4-3283-4DFF-BF8E-0F1B10C57C7B}"/>
              </a:ext>
            </a:extLst>
          </p:cNvPr>
          <p:cNvSpPr/>
          <p:nvPr userDrawn="1"/>
        </p:nvSpPr>
        <p:spPr>
          <a:xfrm rot="19879732">
            <a:off x="11668879" y="824433"/>
            <a:ext cx="216995" cy="159931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E43006F-FE7C-4D9C-9803-C7A1705E2E29}"/>
              </a:ext>
            </a:extLst>
          </p:cNvPr>
          <p:cNvSpPr/>
          <p:nvPr userDrawn="1"/>
        </p:nvSpPr>
        <p:spPr>
          <a:xfrm rot="328041">
            <a:off x="10094502" y="901548"/>
            <a:ext cx="579699" cy="606799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  <a:gd name="connsiteX0" fmla="*/ 487806 w 487806"/>
              <a:gd name="connsiteY0" fmla="*/ 171848 h 510610"/>
              <a:gd name="connsiteX1" fmla="*/ 308036 w 487806"/>
              <a:gd name="connsiteY1" fmla="*/ 510610 h 510610"/>
              <a:gd name="connsiteX2" fmla="*/ 0 w 487806"/>
              <a:gd name="connsiteY2" fmla="*/ 0 h 510610"/>
              <a:gd name="connsiteX3" fmla="*/ 487806 w 487806"/>
              <a:gd name="connsiteY3" fmla="*/ 171848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806" h="510610">
                <a:moveTo>
                  <a:pt x="487806" y="171848"/>
                </a:moveTo>
                <a:lnTo>
                  <a:pt x="308036" y="510610"/>
                </a:lnTo>
                <a:lnTo>
                  <a:pt x="0" y="0"/>
                </a:lnTo>
                <a:lnTo>
                  <a:pt x="487806" y="171848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40B601BE-5173-46B7-B727-24C354628A9A}"/>
              </a:ext>
            </a:extLst>
          </p:cNvPr>
          <p:cNvSpPr/>
          <p:nvPr userDrawn="1"/>
        </p:nvSpPr>
        <p:spPr>
          <a:xfrm>
            <a:off x="10871770" y="1202556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0840A278-AE7C-4997-AAEA-F758452843B7}"/>
              </a:ext>
            </a:extLst>
          </p:cNvPr>
          <p:cNvSpPr/>
          <p:nvPr userDrawn="1"/>
        </p:nvSpPr>
        <p:spPr>
          <a:xfrm rot="20761418">
            <a:off x="11512604" y="1484835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03AE5DE6-4BFB-4DB3-8207-ABE7B804220D}"/>
              </a:ext>
            </a:extLst>
          </p:cNvPr>
          <p:cNvSpPr/>
          <p:nvPr userDrawn="1"/>
        </p:nvSpPr>
        <p:spPr>
          <a:xfrm rot="1160487">
            <a:off x="10291662" y="1614015"/>
            <a:ext cx="316887" cy="233554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0 w 692798"/>
              <a:gd name="connsiteY2" fmla="*/ 0 h 510610"/>
              <a:gd name="connsiteX3" fmla="*/ 692798 w 692798"/>
              <a:gd name="connsiteY3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06BC0376-95EB-4B85-AD13-AB07742066DC}"/>
              </a:ext>
            </a:extLst>
          </p:cNvPr>
          <p:cNvSpPr/>
          <p:nvPr userDrawn="1"/>
        </p:nvSpPr>
        <p:spPr>
          <a:xfrm rot="803026">
            <a:off x="11586107" y="2015428"/>
            <a:ext cx="162256" cy="119587"/>
          </a:xfrm>
          <a:custGeom>
            <a:avLst/>
            <a:gdLst>
              <a:gd name="connsiteX0" fmla="*/ 692798 w 692798"/>
              <a:gd name="connsiteY0" fmla="*/ 224339 h 510610"/>
              <a:gd name="connsiteX1" fmla="*/ 308036 w 692798"/>
              <a:gd name="connsiteY1" fmla="*/ 510610 h 510610"/>
              <a:gd name="connsiteX2" fmla="*/ 64876 w 692798"/>
              <a:gd name="connsiteY2" fmla="*/ 168539 h 510610"/>
              <a:gd name="connsiteX3" fmla="*/ 0 w 692798"/>
              <a:gd name="connsiteY3" fmla="*/ 0 h 510610"/>
              <a:gd name="connsiteX4" fmla="*/ 692798 w 692798"/>
              <a:gd name="connsiteY4" fmla="*/ 224339 h 510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2798" h="510610">
                <a:moveTo>
                  <a:pt x="692798" y="224339"/>
                </a:moveTo>
                <a:lnTo>
                  <a:pt x="308036" y="510610"/>
                </a:lnTo>
                <a:lnTo>
                  <a:pt x="64876" y="168539"/>
                </a:lnTo>
                <a:lnTo>
                  <a:pt x="0" y="0"/>
                </a:lnTo>
                <a:lnTo>
                  <a:pt x="692798" y="22433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000" y="1152000"/>
            <a:ext cx="3600000" cy="503925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01550" y="1152000"/>
            <a:ext cx="3600450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171550" y="1152000"/>
            <a:ext cx="3600450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000" y="1152000"/>
            <a:ext cx="2160000" cy="503925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726412" y="1152525"/>
            <a:ext cx="2160588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021412" y="1152525"/>
            <a:ext cx="2160588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316412" y="1148060"/>
            <a:ext cx="2160588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611412" y="1152525"/>
            <a:ext cx="2160588" cy="5038725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mag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val 27">
            <a:extLst>
              <a:ext uri="{FF2B5EF4-FFF2-40B4-BE49-F238E27FC236}">
                <a16:creationId xmlns:a16="http://schemas.microsoft.com/office/drawing/2014/main" id="{2041BFF2-BC3B-3145-940D-004809E5A80A}"/>
              </a:ext>
            </a:extLst>
          </p:cNvPr>
          <p:cNvSpPr>
            <a:spLocks noChangeAspect="1"/>
          </p:cNvSpPr>
          <p:nvPr userDrawn="1"/>
        </p:nvSpPr>
        <p:spPr>
          <a:xfrm>
            <a:off x="3050592" y="2030748"/>
            <a:ext cx="1508760" cy="150876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9906F5C-A183-DF45-AE48-C1D611CDC98D}"/>
              </a:ext>
            </a:extLst>
          </p:cNvPr>
          <p:cNvSpPr>
            <a:spLocks noChangeAspect="1"/>
          </p:cNvSpPr>
          <p:nvPr userDrawn="1"/>
        </p:nvSpPr>
        <p:spPr>
          <a:xfrm>
            <a:off x="5345060" y="2030748"/>
            <a:ext cx="1508760" cy="150876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C9CFF2EB-CD95-EA4D-810E-C9F8127071FE}"/>
              </a:ext>
            </a:extLst>
          </p:cNvPr>
          <p:cNvSpPr>
            <a:spLocks noChangeAspect="1"/>
          </p:cNvSpPr>
          <p:nvPr userDrawn="1"/>
        </p:nvSpPr>
        <p:spPr>
          <a:xfrm>
            <a:off x="7639529" y="2030748"/>
            <a:ext cx="1508760" cy="150876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EE120266-68E0-504A-B1C8-F3369F5AF7C0}"/>
              </a:ext>
            </a:extLst>
          </p:cNvPr>
          <p:cNvSpPr>
            <a:spLocks noChangeAspect="1"/>
          </p:cNvSpPr>
          <p:nvPr userDrawn="1"/>
        </p:nvSpPr>
        <p:spPr>
          <a:xfrm>
            <a:off x="9933998" y="2030748"/>
            <a:ext cx="1508760" cy="150876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FB4A810-8614-AD44-B362-CE45C8C679CE}"/>
              </a:ext>
            </a:extLst>
          </p:cNvPr>
          <p:cNvSpPr>
            <a:spLocks noChangeAspect="1"/>
          </p:cNvSpPr>
          <p:nvPr userDrawn="1"/>
        </p:nvSpPr>
        <p:spPr>
          <a:xfrm>
            <a:off x="759111" y="2030748"/>
            <a:ext cx="1508760" cy="150876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075" y="4688112"/>
            <a:ext cx="2160588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0543" y="4688112"/>
            <a:ext cx="2160588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5012" y="4683647"/>
            <a:ext cx="2160588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09481" y="4688112"/>
            <a:ext cx="2160588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B3F7825-EB73-4976-9D8D-BAD8C8FCEA8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31800" y="3926334"/>
            <a:ext cx="2160000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6D972951-9088-4993-8DED-9DA3B6B08CF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726076" y="3926335"/>
            <a:ext cx="2160587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8424FDD-507C-4199-BFC6-8BC01D8992B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020543" y="3926335"/>
            <a:ext cx="2160588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33DAFB20-1343-4578-8AA0-0378B674F1B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315013" y="3926335"/>
            <a:ext cx="2160587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4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01E9EA3-8BD6-4531-812C-663C75428B7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9609481" y="3926335"/>
            <a:ext cx="2160588" cy="504000"/>
          </a:xfrm>
        </p:spPr>
        <p:txBody>
          <a:bodyPr/>
          <a:lstStyle>
            <a:lvl1pPr marL="0" indent="0" algn="ctr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5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DA4566DA-C848-4A27-BBC8-722932FFD7F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32094" y="4683350"/>
            <a:ext cx="2160000" cy="900000"/>
          </a:xfrm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B0B1F8F6-73A5-F142-8A28-094DA998B5F5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1086454" y="2358091"/>
            <a:ext cx="854075" cy="8540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2" name="Picture Placeholder 3">
            <a:extLst>
              <a:ext uri="{FF2B5EF4-FFF2-40B4-BE49-F238E27FC236}">
                <a16:creationId xmlns:a16="http://schemas.microsoft.com/office/drawing/2014/main" id="{F78A887E-89A6-244C-8AA4-484FE5358768}"/>
              </a:ext>
            </a:extLst>
          </p:cNvPr>
          <p:cNvSpPr>
            <a:spLocks noGrp="1"/>
          </p:cNvSpPr>
          <p:nvPr>
            <p:ph type="pic" sz="quarter" idx="28"/>
          </p:nvPr>
        </p:nvSpPr>
        <p:spPr>
          <a:xfrm>
            <a:off x="3380176" y="2358091"/>
            <a:ext cx="854075" cy="8540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3" name="Picture Placeholder 3">
            <a:extLst>
              <a:ext uri="{FF2B5EF4-FFF2-40B4-BE49-F238E27FC236}">
                <a16:creationId xmlns:a16="http://schemas.microsoft.com/office/drawing/2014/main" id="{52B18661-99A8-214A-A089-09F11F1EB5C4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5673898" y="2358091"/>
            <a:ext cx="854075" cy="8540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4" name="Picture Placeholder 3">
            <a:extLst>
              <a:ext uri="{FF2B5EF4-FFF2-40B4-BE49-F238E27FC236}">
                <a16:creationId xmlns:a16="http://schemas.microsoft.com/office/drawing/2014/main" id="{69D5F0B5-DE10-D646-9244-6B4289E7793E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7967620" y="2358091"/>
            <a:ext cx="854075" cy="8540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5" name="Picture Placeholder 3">
            <a:extLst>
              <a:ext uri="{FF2B5EF4-FFF2-40B4-BE49-F238E27FC236}">
                <a16:creationId xmlns:a16="http://schemas.microsoft.com/office/drawing/2014/main" id="{72B87CCD-6D17-844B-87EF-F8BC69D79B06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10261341" y="2358091"/>
            <a:ext cx="854075" cy="8540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cxnSp>
        <p:nvCxnSpPr>
          <p:cNvPr id="25" name="Straight Connector 24" descr="First divider line on slide">
            <a:extLst>
              <a:ext uri="{FF2B5EF4-FFF2-40B4-BE49-F238E27FC236}">
                <a16:creationId xmlns:a16="http://schemas.microsoft.com/office/drawing/2014/main" id="{402BCAE3-72EC-4098-A211-3555BFDE93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2659047" y="2052013"/>
            <a:ext cx="0" cy="1487495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 descr="Second divider line on slide">
            <a:extLst>
              <a:ext uri="{FF2B5EF4-FFF2-40B4-BE49-F238E27FC236}">
                <a16:creationId xmlns:a16="http://schemas.microsoft.com/office/drawing/2014/main" id="{94A08494-9C0E-4AAF-BE9A-166FE994DAB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4953541" y="2052013"/>
            <a:ext cx="0" cy="1487495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descr="Third divider line on slide">
            <a:extLst>
              <a:ext uri="{FF2B5EF4-FFF2-40B4-BE49-F238E27FC236}">
                <a16:creationId xmlns:a16="http://schemas.microsoft.com/office/drawing/2014/main" id="{698FE6A1-AEF7-4FD7-A689-908A6B9CC0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7248035" y="2052013"/>
            <a:ext cx="0" cy="1487495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 descr="Fourth divider line on slide">
            <a:extLst>
              <a:ext uri="{FF2B5EF4-FFF2-40B4-BE49-F238E27FC236}">
                <a16:creationId xmlns:a16="http://schemas.microsoft.com/office/drawing/2014/main" id="{636DD6E3-6313-40D8-B03E-60E2E5A697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9542529" y="2052013"/>
            <a:ext cx="0" cy="1487495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8026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3 x Image Bullet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Oval 34">
            <a:extLst>
              <a:ext uri="{FF2B5EF4-FFF2-40B4-BE49-F238E27FC236}">
                <a16:creationId xmlns:a16="http://schemas.microsoft.com/office/drawing/2014/main" id="{22F44C7F-FA9B-CB41-B5C2-6A40A969176A}"/>
              </a:ext>
            </a:extLst>
          </p:cNvPr>
          <p:cNvSpPr>
            <a:spLocks noChangeAspect="1"/>
          </p:cNvSpPr>
          <p:nvPr userDrawn="1"/>
        </p:nvSpPr>
        <p:spPr>
          <a:xfrm>
            <a:off x="7065918" y="1366589"/>
            <a:ext cx="1371600" cy="13716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0ACFECE1-DAAF-5642-BD0B-7A8FE9D241D9}"/>
              </a:ext>
            </a:extLst>
          </p:cNvPr>
          <p:cNvSpPr>
            <a:spLocks noChangeAspect="1"/>
          </p:cNvSpPr>
          <p:nvPr userDrawn="1"/>
        </p:nvSpPr>
        <p:spPr>
          <a:xfrm>
            <a:off x="7065918" y="2931225"/>
            <a:ext cx="1371600" cy="13716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90294551-87F8-DE4F-B54E-8231A9CAF5BF}"/>
              </a:ext>
            </a:extLst>
          </p:cNvPr>
          <p:cNvSpPr>
            <a:spLocks noChangeAspect="1"/>
          </p:cNvSpPr>
          <p:nvPr userDrawn="1"/>
        </p:nvSpPr>
        <p:spPr>
          <a:xfrm>
            <a:off x="7065918" y="4495861"/>
            <a:ext cx="1371600" cy="13716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4854E3-04DE-4154-AD8A-9F8AC3E4EE33}"/>
              </a:ext>
            </a:extLst>
          </p:cNvPr>
          <p:cNvSpPr/>
          <p:nvPr userDrawn="1"/>
        </p:nvSpPr>
        <p:spPr>
          <a:xfrm>
            <a:off x="105351" y="86714"/>
            <a:ext cx="6208363" cy="6684572"/>
          </a:xfrm>
          <a:prstGeom prst="rect">
            <a:avLst/>
          </a:prstGeom>
          <a:gradFill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31000"/>
                </a:schemeClr>
              </a:gs>
            </a:gsLst>
            <a:lin ang="12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Picture Placeholder 19">
            <a:extLst>
              <a:ext uri="{FF2B5EF4-FFF2-40B4-BE49-F238E27FC236}">
                <a16:creationId xmlns:a16="http://schemas.microsoft.com/office/drawing/2014/main" id="{BDDC1CFF-7E89-421D-9524-BB3AECAFE005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105351" y="496139"/>
            <a:ext cx="6208364" cy="6275148"/>
          </a:xfrm>
          <a:custGeom>
            <a:avLst/>
            <a:gdLst>
              <a:gd name="connsiteX0" fmla="*/ 0 w 4441248"/>
              <a:gd name="connsiteY0" fmla="*/ 5980106 h 6321393"/>
              <a:gd name="connsiteX1" fmla="*/ 1034410 w 4441248"/>
              <a:gd name="connsiteY1" fmla="*/ 6048613 h 6321393"/>
              <a:gd name="connsiteX2" fmla="*/ 1778431 w 4441248"/>
              <a:gd name="connsiteY2" fmla="*/ 6321393 h 6321393"/>
              <a:gd name="connsiteX3" fmla="*/ 0 w 4441248"/>
              <a:gd name="connsiteY3" fmla="*/ 6321393 h 6321393"/>
              <a:gd name="connsiteX4" fmla="*/ 2269200 w 4441248"/>
              <a:gd name="connsiteY4" fmla="*/ 5443908 h 6321393"/>
              <a:gd name="connsiteX5" fmla="*/ 2395460 w 4441248"/>
              <a:gd name="connsiteY5" fmla="*/ 5885070 h 6321393"/>
              <a:gd name="connsiteX6" fmla="*/ 1997461 w 4441248"/>
              <a:gd name="connsiteY6" fmla="*/ 6195222 h 6321393"/>
              <a:gd name="connsiteX7" fmla="*/ 1526609 w 4441248"/>
              <a:gd name="connsiteY7" fmla="*/ 5931629 h 6321393"/>
              <a:gd name="connsiteX8" fmla="*/ 4441248 w 4441248"/>
              <a:gd name="connsiteY8" fmla="*/ 4283292 h 6321393"/>
              <a:gd name="connsiteX9" fmla="*/ 4441248 w 4441248"/>
              <a:gd name="connsiteY9" fmla="*/ 6321393 h 6321393"/>
              <a:gd name="connsiteX10" fmla="*/ 2296366 w 4441248"/>
              <a:gd name="connsiteY10" fmla="*/ 6321393 h 6321393"/>
              <a:gd name="connsiteX11" fmla="*/ 2056375 w 4441248"/>
              <a:gd name="connsiteY11" fmla="*/ 6224358 h 6321393"/>
              <a:gd name="connsiteX12" fmla="*/ 0 w 4441248"/>
              <a:gd name="connsiteY12" fmla="*/ 2359561 h 6321393"/>
              <a:gd name="connsiteX13" fmla="*/ 828613 w 4441248"/>
              <a:gd name="connsiteY13" fmla="*/ 2588947 h 6321393"/>
              <a:gd name="connsiteX14" fmla="*/ 0 w 4441248"/>
              <a:gd name="connsiteY14" fmla="*/ 3479506 h 6321393"/>
              <a:gd name="connsiteX15" fmla="*/ 3025930 w 4441248"/>
              <a:gd name="connsiteY15" fmla="*/ 144202 h 6321393"/>
              <a:gd name="connsiteX16" fmla="*/ 4441248 w 4441248"/>
              <a:gd name="connsiteY16" fmla="*/ 1340385 h 6321393"/>
              <a:gd name="connsiteX17" fmla="*/ 4441248 w 4441248"/>
              <a:gd name="connsiteY17" fmla="*/ 4098899 h 6321393"/>
              <a:gd name="connsiteX18" fmla="*/ 1417099 w 4441248"/>
              <a:gd name="connsiteY18" fmla="*/ 5846153 h 6321393"/>
              <a:gd name="connsiteX19" fmla="*/ 0 w 4441248"/>
              <a:gd name="connsiteY19" fmla="*/ 5428711 h 6321393"/>
              <a:gd name="connsiteX20" fmla="*/ 0 w 4441248"/>
              <a:gd name="connsiteY20" fmla="*/ 3724470 h 6321393"/>
              <a:gd name="connsiteX21" fmla="*/ 2684090 w 4441248"/>
              <a:gd name="connsiteY21" fmla="*/ 0 h 6321393"/>
              <a:gd name="connsiteX22" fmla="*/ 2784132 w 4441248"/>
              <a:gd name="connsiteY22" fmla="*/ 186781 h 6321393"/>
              <a:gd name="connsiteX23" fmla="*/ 1027256 w 4441248"/>
              <a:gd name="connsiteY23" fmla="*/ 2337985 h 6321393"/>
              <a:gd name="connsiteX24" fmla="*/ 451581 w 4441248"/>
              <a:gd name="connsiteY24" fmla="*/ 2265656 h 6321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4441248" h="6321393">
                <a:moveTo>
                  <a:pt x="0" y="5980106"/>
                </a:moveTo>
                <a:lnTo>
                  <a:pt x="1034410" y="6048613"/>
                </a:lnTo>
                <a:lnTo>
                  <a:pt x="1778431" y="6321393"/>
                </a:lnTo>
                <a:lnTo>
                  <a:pt x="0" y="6321393"/>
                </a:lnTo>
                <a:close/>
                <a:moveTo>
                  <a:pt x="2269200" y="5443908"/>
                </a:moveTo>
                <a:lnTo>
                  <a:pt x="2395460" y="5885070"/>
                </a:lnTo>
                <a:lnTo>
                  <a:pt x="1997461" y="6195222"/>
                </a:lnTo>
                <a:lnTo>
                  <a:pt x="1526609" y="5931629"/>
                </a:lnTo>
                <a:close/>
                <a:moveTo>
                  <a:pt x="4441248" y="4283292"/>
                </a:moveTo>
                <a:lnTo>
                  <a:pt x="4441248" y="6321393"/>
                </a:lnTo>
                <a:lnTo>
                  <a:pt x="2296366" y="6321393"/>
                </a:lnTo>
                <a:lnTo>
                  <a:pt x="2056375" y="6224358"/>
                </a:lnTo>
                <a:close/>
                <a:moveTo>
                  <a:pt x="0" y="2359561"/>
                </a:moveTo>
                <a:lnTo>
                  <a:pt x="828613" y="2588947"/>
                </a:lnTo>
                <a:lnTo>
                  <a:pt x="0" y="3479506"/>
                </a:lnTo>
                <a:close/>
                <a:moveTo>
                  <a:pt x="3025930" y="144202"/>
                </a:moveTo>
                <a:lnTo>
                  <a:pt x="4441248" y="1340385"/>
                </a:lnTo>
                <a:lnTo>
                  <a:pt x="4441248" y="4098899"/>
                </a:lnTo>
                <a:lnTo>
                  <a:pt x="1417099" y="5846153"/>
                </a:lnTo>
                <a:lnTo>
                  <a:pt x="0" y="5428711"/>
                </a:lnTo>
                <a:lnTo>
                  <a:pt x="0" y="3724470"/>
                </a:lnTo>
                <a:close/>
                <a:moveTo>
                  <a:pt x="2684090" y="0"/>
                </a:moveTo>
                <a:lnTo>
                  <a:pt x="2784132" y="186781"/>
                </a:lnTo>
                <a:lnTo>
                  <a:pt x="1027256" y="2337985"/>
                </a:lnTo>
                <a:lnTo>
                  <a:pt x="451581" y="226565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noProof="0" dirty="0"/>
              <a:t>Insert or Drag and Drop Image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68457" y="432000"/>
            <a:ext cx="4703542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9F419B1-164A-4B7A-BBEC-47B6151E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768283" y="3582825"/>
            <a:ext cx="3002400" cy="720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768283" y="5147461"/>
            <a:ext cx="3002400" cy="720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B3F7825-EB73-4976-9D8D-BAD8C8FCEA8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768283" y="1369128"/>
            <a:ext cx="3002400" cy="432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6D972951-9088-4993-8DED-9DA3B6B08CF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768283" y="2933764"/>
            <a:ext cx="3002400" cy="432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8424FDD-507C-4199-BFC6-8BC01D8992B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768283" y="4498400"/>
            <a:ext cx="3002400" cy="432000"/>
          </a:xfrm>
        </p:spPr>
        <p:txBody>
          <a:bodyPr/>
          <a:lstStyle>
            <a:lvl1pPr marL="0" indent="0" algn="l">
              <a:buNone/>
              <a:defRPr b="1">
                <a:latin typeface="+mj-lt"/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DA4566DA-C848-4A27-BBC8-722932FFD7F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768283" y="1975094"/>
            <a:ext cx="3002400" cy="720000"/>
          </a:xfrm>
        </p:spPr>
        <p:txBody>
          <a:bodyPr/>
          <a:lstStyle>
            <a:lvl1pPr marL="0" indent="0" algn="l">
              <a:buNone/>
              <a:defRPr sz="1600"/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Octagon 50">
            <a:extLst>
              <a:ext uri="{FF2B5EF4-FFF2-40B4-BE49-F238E27FC236}">
                <a16:creationId xmlns:a16="http://schemas.microsoft.com/office/drawing/2014/main" id="{758B0359-60B9-4D73-825D-ACE303A61C50}"/>
              </a:ext>
            </a:extLst>
          </p:cNvPr>
          <p:cNvSpPr/>
          <p:nvPr userDrawn="1"/>
        </p:nvSpPr>
        <p:spPr>
          <a:xfrm rot="1361022">
            <a:off x="11394972" y="6053793"/>
            <a:ext cx="634795" cy="634795"/>
          </a:xfrm>
          <a:prstGeom prst="octagon">
            <a:avLst/>
          </a:prstGeom>
          <a:noFill/>
          <a:ln w="3175">
            <a:solidFill>
              <a:schemeClr val="bg1">
                <a:lumMod val="8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09921541-DECE-43BB-BF92-A4B5D5EE5469}"/>
              </a:ext>
            </a:extLst>
          </p:cNvPr>
          <p:cNvSpPr/>
          <p:nvPr userDrawn="1"/>
        </p:nvSpPr>
        <p:spPr>
          <a:xfrm>
            <a:off x="11533871" y="6185902"/>
            <a:ext cx="73515" cy="735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>
              <a:solidFill>
                <a:schemeClr val="accent1"/>
              </a:solidFill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83095B3B-1284-4E49-BE50-9C84BE7E58B6}"/>
              </a:ext>
            </a:extLst>
          </p:cNvPr>
          <p:cNvSpPr/>
          <p:nvPr userDrawn="1"/>
        </p:nvSpPr>
        <p:spPr>
          <a:xfrm>
            <a:off x="11892084" y="6561525"/>
            <a:ext cx="100439" cy="100439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7491DD10-64CD-40CA-A0BB-397696C0C168}"/>
              </a:ext>
            </a:extLst>
          </p:cNvPr>
          <p:cNvSpPr/>
          <p:nvPr userDrawn="1"/>
        </p:nvSpPr>
        <p:spPr>
          <a:xfrm>
            <a:off x="11342875" y="5990144"/>
            <a:ext cx="260512" cy="260512"/>
          </a:xfrm>
          <a:prstGeom prst="ellipse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>
              <a:solidFill>
                <a:schemeClr val="accent1"/>
              </a:solidFill>
            </a:endParaRPr>
          </a:p>
        </p:txBody>
      </p:sp>
      <p:sp>
        <p:nvSpPr>
          <p:cNvPr id="55" name="Slide Number Placeholder 54">
            <a:extLst>
              <a:ext uri="{FF2B5EF4-FFF2-40B4-BE49-F238E27FC236}">
                <a16:creationId xmlns:a16="http://schemas.microsoft.com/office/drawing/2014/main" id="{8702E81C-40F0-489E-8339-0139157E6327}"/>
              </a:ext>
            </a:extLst>
          </p:cNvPr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9089FAF0-BF60-4AB9-A62E-595008DC4646}"/>
              </a:ext>
            </a:extLst>
          </p:cNvPr>
          <p:cNvGrpSpPr/>
          <p:nvPr userDrawn="1"/>
        </p:nvGrpSpPr>
        <p:grpSpPr>
          <a:xfrm>
            <a:off x="1892000" y="2269752"/>
            <a:ext cx="3081180" cy="3011457"/>
            <a:chOff x="1892000" y="2269752"/>
            <a:chExt cx="3081180" cy="3011457"/>
          </a:xfrm>
        </p:grpSpPr>
        <p:sp>
          <p:nvSpPr>
            <p:cNvPr id="26" name="Freeform: Shape 13">
              <a:extLst>
                <a:ext uri="{FF2B5EF4-FFF2-40B4-BE49-F238E27FC236}">
                  <a16:creationId xmlns:a16="http://schemas.microsoft.com/office/drawing/2014/main" id="{ED7DCD52-0637-49D9-AD21-2DF94DD3E348}"/>
                </a:ext>
              </a:extLst>
            </p:cNvPr>
            <p:cNvSpPr/>
            <p:nvPr/>
          </p:nvSpPr>
          <p:spPr>
            <a:xfrm rot="4308689">
              <a:off x="2464728" y="2678543"/>
              <a:ext cx="1980696" cy="2066510"/>
            </a:xfrm>
            <a:custGeom>
              <a:avLst/>
              <a:gdLst>
                <a:gd name="connsiteX0" fmla="*/ 0 w 1980696"/>
                <a:gd name="connsiteY0" fmla="*/ 2066510 h 2066510"/>
                <a:gd name="connsiteX1" fmla="*/ 1138078 w 1980696"/>
                <a:gd name="connsiteY1" fmla="*/ 0 h 2066510"/>
                <a:gd name="connsiteX2" fmla="*/ 1980696 w 1980696"/>
                <a:gd name="connsiteY2" fmla="*/ 1530016 h 2066510"/>
                <a:gd name="connsiteX3" fmla="*/ 1459417 w 1980696"/>
                <a:gd name="connsiteY3" fmla="*/ 2066510 h 20665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80696" h="2066510">
                  <a:moveTo>
                    <a:pt x="0" y="2066510"/>
                  </a:moveTo>
                  <a:lnTo>
                    <a:pt x="1138078" y="0"/>
                  </a:lnTo>
                  <a:lnTo>
                    <a:pt x="1980696" y="1530016"/>
                  </a:lnTo>
                  <a:lnTo>
                    <a:pt x="1459417" y="2066510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E6863CC2-FBFD-47D7-AB8F-DB2367EABF92}"/>
                </a:ext>
              </a:extLst>
            </p:cNvPr>
            <p:cNvSpPr/>
            <p:nvPr/>
          </p:nvSpPr>
          <p:spPr>
            <a:xfrm rot="13830869">
              <a:off x="2730967" y="5004791"/>
              <a:ext cx="346713" cy="206124"/>
            </a:xfrm>
            <a:custGeom>
              <a:avLst/>
              <a:gdLst>
                <a:gd name="connsiteX0" fmla="*/ 346713 w 346713"/>
                <a:gd name="connsiteY0" fmla="*/ 206124 h 206124"/>
                <a:gd name="connsiteX1" fmla="*/ 0 w 346713"/>
                <a:gd name="connsiteY1" fmla="*/ 206124 h 206124"/>
                <a:gd name="connsiteX2" fmla="*/ 86666 w 346713"/>
                <a:gd name="connsiteY2" fmla="*/ 0 h 206124"/>
                <a:gd name="connsiteX3" fmla="*/ 346713 w 346713"/>
                <a:gd name="connsiteY3" fmla="*/ 206124 h 206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46713" h="206124">
                  <a:moveTo>
                    <a:pt x="346713" y="206124"/>
                  </a:moveTo>
                  <a:lnTo>
                    <a:pt x="0" y="206124"/>
                  </a:lnTo>
                  <a:lnTo>
                    <a:pt x="86666" y="0"/>
                  </a:lnTo>
                  <a:lnTo>
                    <a:pt x="346713" y="206124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28" name="Freeform: Shape 17">
              <a:extLst>
                <a:ext uri="{FF2B5EF4-FFF2-40B4-BE49-F238E27FC236}">
                  <a16:creationId xmlns:a16="http://schemas.microsoft.com/office/drawing/2014/main" id="{09ADFC5E-3BBA-404B-A496-A4035DF5E859}"/>
                </a:ext>
              </a:extLst>
            </p:cNvPr>
            <p:cNvSpPr/>
            <p:nvPr/>
          </p:nvSpPr>
          <p:spPr>
            <a:xfrm rot="12431080">
              <a:off x="2802151" y="4740752"/>
              <a:ext cx="710669" cy="335543"/>
            </a:xfrm>
            <a:custGeom>
              <a:avLst/>
              <a:gdLst>
                <a:gd name="connsiteX0" fmla="*/ 710669 w 710669"/>
                <a:gd name="connsiteY0" fmla="*/ 176660 h 335543"/>
                <a:gd name="connsiteX1" fmla="*/ 0 w 710669"/>
                <a:gd name="connsiteY1" fmla="*/ 335543 h 335543"/>
                <a:gd name="connsiteX2" fmla="*/ 141082 w 710669"/>
                <a:gd name="connsiteY2" fmla="*/ 0 h 335543"/>
                <a:gd name="connsiteX3" fmla="*/ 487795 w 710669"/>
                <a:gd name="connsiteY3" fmla="*/ 0 h 335543"/>
                <a:gd name="connsiteX4" fmla="*/ 710669 w 710669"/>
                <a:gd name="connsiteY4" fmla="*/ 176660 h 335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0669" h="335543">
                  <a:moveTo>
                    <a:pt x="710669" y="176660"/>
                  </a:moveTo>
                  <a:lnTo>
                    <a:pt x="0" y="335543"/>
                  </a:lnTo>
                  <a:lnTo>
                    <a:pt x="141082" y="0"/>
                  </a:lnTo>
                  <a:lnTo>
                    <a:pt x="487795" y="0"/>
                  </a:lnTo>
                  <a:lnTo>
                    <a:pt x="710669" y="176660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29" name="Freeform: Shape 19">
              <a:extLst>
                <a:ext uri="{FF2B5EF4-FFF2-40B4-BE49-F238E27FC236}">
                  <a16:creationId xmlns:a16="http://schemas.microsoft.com/office/drawing/2014/main" id="{56E90DCD-03FB-4E9A-BD40-5269E9ACF1B1}"/>
                </a:ext>
              </a:extLst>
            </p:cNvPr>
            <p:cNvSpPr/>
            <p:nvPr/>
          </p:nvSpPr>
          <p:spPr>
            <a:xfrm rot="4308689">
              <a:off x="2058980" y="2102772"/>
              <a:ext cx="1246227" cy="1580187"/>
            </a:xfrm>
            <a:custGeom>
              <a:avLst/>
              <a:gdLst>
                <a:gd name="connsiteX0" fmla="*/ 0 w 1980696"/>
                <a:gd name="connsiteY0" fmla="*/ 2066510 h 2066510"/>
                <a:gd name="connsiteX1" fmla="*/ 1138078 w 1980696"/>
                <a:gd name="connsiteY1" fmla="*/ 0 h 2066510"/>
                <a:gd name="connsiteX2" fmla="*/ 1980696 w 1980696"/>
                <a:gd name="connsiteY2" fmla="*/ 1530016 h 2066510"/>
                <a:gd name="connsiteX3" fmla="*/ 1459417 w 1980696"/>
                <a:gd name="connsiteY3" fmla="*/ 2066510 h 2066510"/>
                <a:gd name="connsiteX0" fmla="*/ 0 w 1980696"/>
                <a:gd name="connsiteY0" fmla="*/ 1680311 h 1680311"/>
                <a:gd name="connsiteX1" fmla="*/ 1337031 w 1980696"/>
                <a:gd name="connsiteY1" fmla="*/ 0 h 1680311"/>
                <a:gd name="connsiteX2" fmla="*/ 1980696 w 1980696"/>
                <a:gd name="connsiteY2" fmla="*/ 1143817 h 1680311"/>
                <a:gd name="connsiteX3" fmla="*/ 1459417 w 1980696"/>
                <a:gd name="connsiteY3" fmla="*/ 1680311 h 1680311"/>
                <a:gd name="connsiteX4" fmla="*/ 0 w 1980696"/>
                <a:gd name="connsiteY4" fmla="*/ 1680311 h 1680311"/>
                <a:gd name="connsiteX0" fmla="*/ 0 w 1459417"/>
                <a:gd name="connsiteY0" fmla="*/ 1680311 h 1680311"/>
                <a:gd name="connsiteX1" fmla="*/ 1337031 w 1459417"/>
                <a:gd name="connsiteY1" fmla="*/ 0 h 1680311"/>
                <a:gd name="connsiteX2" fmla="*/ 1360698 w 1459417"/>
                <a:gd name="connsiteY2" fmla="*/ 208215 h 1680311"/>
                <a:gd name="connsiteX3" fmla="*/ 1459417 w 1459417"/>
                <a:gd name="connsiteY3" fmla="*/ 1680311 h 1680311"/>
                <a:gd name="connsiteX4" fmla="*/ 0 w 1459417"/>
                <a:gd name="connsiteY4" fmla="*/ 1680311 h 1680311"/>
                <a:gd name="connsiteX0" fmla="*/ 0 w 1360698"/>
                <a:gd name="connsiteY0" fmla="*/ 1680311 h 1688402"/>
                <a:gd name="connsiteX1" fmla="*/ 1337031 w 1360698"/>
                <a:gd name="connsiteY1" fmla="*/ 0 h 1688402"/>
                <a:gd name="connsiteX2" fmla="*/ 1360698 w 1360698"/>
                <a:gd name="connsiteY2" fmla="*/ 208215 h 1688402"/>
                <a:gd name="connsiteX3" fmla="*/ 278710 w 1360698"/>
                <a:gd name="connsiteY3" fmla="*/ 1688402 h 1688402"/>
                <a:gd name="connsiteX4" fmla="*/ 0 w 1360698"/>
                <a:gd name="connsiteY4" fmla="*/ 1680311 h 1688402"/>
                <a:gd name="connsiteX0" fmla="*/ 0 w 1360698"/>
                <a:gd name="connsiteY0" fmla="*/ 1680311 h 1698354"/>
                <a:gd name="connsiteX1" fmla="*/ 1337031 w 1360698"/>
                <a:gd name="connsiteY1" fmla="*/ 0 h 1698354"/>
                <a:gd name="connsiteX2" fmla="*/ 1360698 w 1360698"/>
                <a:gd name="connsiteY2" fmla="*/ 208215 h 1698354"/>
                <a:gd name="connsiteX3" fmla="*/ 415804 w 1360698"/>
                <a:gd name="connsiteY3" fmla="*/ 1698354 h 1698354"/>
                <a:gd name="connsiteX4" fmla="*/ 0 w 1360698"/>
                <a:gd name="connsiteY4" fmla="*/ 1680311 h 1698354"/>
                <a:gd name="connsiteX0" fmla="*/ 0 w 1360698"/>
                <a:gd name="connsiteY0" fmla="*/ 1556337 h 1574380"/>
                <a:gd name="connsiteX1" fmla="*/ 1226116 w 1360698"/>
                <a:gd name="connsiteY1" fmla="*/ 0 h 1574380"/>
                <a:gd name="connsiteX2" fmla="*/ 1360698 w 1360698"/>
                <a:gd name="connsiteY2" fmla="*/ 84241 h 1574380"/>
                <a:gd name="connsiteX3" fmla="*/ 415804 w 1360698"/>
                <a:gd name="connsiteY3" fmla="*/ 1574380 h 1574380"/>
                <a:gd name="connsiteX4" fmla="*/ 0 w 1360698"/>
                <a:gd name="connsiteY4" fmla="*/ 1556337 h 1574380"/>
                <a:gd name="connsiteX0" fmla="*/ 0 w 1303560"/>
                <a:gd name="connsiteY0" fmla="*/ 1556337 h 1574380"/>
                <a:gd name="connsiteX1" fmla="*/ 1226116 w 1303560"/>
                <a:gd name="connsiteY1" fmla="*/ 0 h 1574380"/>
                <a:gd name="connsiteX2" fmla="*/ 1303560 w 1303560"/>
                <a:gd name="connsiteY2" fmla="*/ 105569 h 1574380"/>
                <a:gd name="connsiteX3" fmla="*/ 415804 w 1303560"/>
                <a:gd name="connsiteY3" fmla="*/ 1574380 h 1574380"/>
                <a:gd name="connsiteX4" fmla="*/ 0 w 1303560"/>
                <a:gd name="connsiteY4" fmla="*/ 1556337 h 1574380"/>
                <a:gd name="connsiteX0" fmla="*/ 0 w 1246227"/>
                <a:gd name="connsiteY0" fmla="*/ 1580187 h 1580187"/>
                <a:gd name="connsiteX1" fmla="*/ 1168783 w 1246227"/>
                <a:gd name="connsiteY1" fmla="*/ 0 h 1580187"/>
                <a:gd name="connsiteX2" fmla="*/ 1246227 w 1246227"/>
                <a:gd name="connsiteY2" fmla="*/ 105569 h 1580187"/>
                <a:gd name="connsiteX3" fmla="*/ 358471 w 1246227"/>
                <a:gd name="connsiteY3" fmla="*/ 1574380 h 1580187"/>
                <a:gd name="connsiteX4" fmla="*/ 0 w 1246227"/>
                <a:gd name="connsiteY4" fmla="*/ 1580187 h 1580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6227" h="1580187">
                  <a:moveTo>
                    <a:pt x="0" y="1580187"/>
                  </a:moveTo>
                  <a:lnTo>
                    <a:pt x="1168783" y="0"/>
                  </a:lnTo>
                  <a:lnTo>
                    <a:pt x="1246227" y="105569"/>
                  </a:lnTo>
                  <a:lnTo>
                    <a:pt x="358471" y="1574380"/>
                  </a:lnTo>
                  <a:lnTo>
                    <a:pt x="0" y="1580187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30" name="Freeform: Shape 23">
              <a:extLst>
                <a:ext uri="{FF2B5EF4-FFF2-40B4-BE49-F238E27FC236}">
                  <a16:creationId xmlns:a16="http://schemas.microsoft.com/office/drawing/2014/main" id="{529D90B1-BC17-4168-A297-1DF303FB3C48}"/>
                </a:ext>
              </a:extLst>
            </p:cNvPr>
            <p:cNvSpPr/>
            <p:nvPr/>
          </p:nvSpPr>
          <p:spPr>
            <a:xfrm rot="17193105">
              <a:off x="4648324" y="3873318"/>
              <a:ext cx="243160" cy="406553"/>
            </a:xfrm>
            <a:custGeom>
              <a:avLst/>
              <a:gdLst>
                <a:gd name="connsiteX0" fmla="*/ 243160 w 243160"/>
                <a:gd name="connsiteY0" fmla="*/ 342071 h 406553"/>
                <a:gd name="connsiteX1" fmla="*/ 156493 w 243160"/>
                <a:gd name="connsiteY1" fmla="*/ 406553 h 406553"/>
                <a:gd name="connsiteX2" fmla="*/ 0 w 243160"/>
                <a:gd name="connsiteY2" fmla="*/ 0 h 406553"/>
                <a:gd name="connsiteX3" fmla="*/ 243160 w 243160"/>
                <a:gd name="connsiteY3" fmla="*/ 342071 h 406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3160" h="406553">
                  <a:moveTo>
                    <a:pt x="243160" y="342071"/>
                  </a:moveTo>
                  <a:lnTo>
                    <a:pt x="156493" y="406553"/>
                  </a:lnTo>
                  <a:lnTo>
                    <a:pt x="0" y="0"/>
                  </a:lnTo>
                  <a:lnTo>
                    <a:pt x="243160" y="342071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6C5DEA8E-5C03-42CC-987D-490297890048}"/>
                </a:ext>
              </a:extLst>
            </p:cNvPr>
            <p:cNvSpPr/>
            <p:nvPr/>
          </p:nvSpPr>
          <p:spPr>
            <a:xfrm rot="17193105">
              <a:off x="4152588" y="3654247"/>
              <a:ext cx="692798" cy="510610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sp>
          <p:nvSpPr>
            <p:cNvPr id="32" name="Freeform: Shape 28">
              <a:extLst>
                <a:ext uri="{FF2B5EF4-FFF2-40B4-BE49-F238E27FC236}">
                  <a16:creationId xmlns:a16="http://schemas.microsoft.com/office/drawing/2014/main" id="{404E048B-9C67-4EC0-82E9-DC9D4AEE9703}"/>
                </a:ext>
              </a:extLst>
            </p:cNvPr>
            <p:cNvSpPr/>
            <p:nvPr/>
          </p:nvSpPr>
          <p:spPr>
            <a:xfrm rot="4308689">
              <a:off x="3831248" y="2441608"/>
              <a:ext cx="648657" cy="777553"/>
            </a:xfrm>
            <a:custGeom>
              <a:avLst/>
              <a:gdLst>
                <a:gd name="connsiteX0" fmla="*/ 0 w 648657"/>
                <a:gd name="connsiteY0" fmla="*/ 777553 h 777553"/>
                <a:gd name="connsiteX1" fmla="*/ 255474 w 648657"/>
                <a:gd name="connsiteY1" fmla="*/ 0 h 777553"/>
                <a:gd name="connsiteX2" fmla="*/ 648657 w 648657"/>
                <a:gd name="connsiteY2" fmla="*/ 713937 h 777553"/>
                <a:gd name="connsiteX3" fmla="*/ 0 w 648657"/>
                <a:gd name="connsiteY3" fmla="*/ 777553 h 777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48657" h="777553">
                  <a:moveTo>
                    <a:pt x="0" y="777553"/>
                  </a:moveTo>
                  <a:lnTo>
                    <a:pt x="255474" y="0"/>
                  </a:lnTo>
                  <a:lnTo>
                    <a:pt x="648657" y="713937"/>
                  </a:lnTo>
                  <a:lnTo>
                    <a:pt x="0" y="777553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sp>
        <p:nvSpPr>
          <p:cNvPr id="38" name="Picture Placeholder 3">
            <a:extLst>
              <a:ext uri="{FF2B5EF4-FFF2-40B4-BE49-F238E27FC236}">
                <a16:creationId xmlns:a16="http://schemas.microsoft.com/office/drawing/2014/main" id="{EC82E52C-5E33-5942-8474-7ED4354EC95D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7405874" y="4835817"/>
            <a:ext cx="691688" cy="6916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9" name="Picture Placeholder 3">
            <a:extLst>
              <a:ext uri="{FF2B5EF4-FFF2-40B4-BE49-F238E27FC236}">
                <a16:creationId xmlns:a16="http://schemas.microsoft.com/office/drawing/2014/main" id="{07EC0147-5BE6-9248-BF42-BD99608F459C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7405874" y="3271181"/>
            <a:ext cx="691688" cy="6916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0" name="Picture Placeholder 3">
            <a:extLst>
              <a:ext uri="{FF2B5EF4-FFF2-40B4-BE49-F238E27FC236}">
                <a16:creationId xmlns:a16="http://schemas.microsoft.com/office/drawing/2014/main" id="{2B8E1942-1472-BC49-A624-3A31190A69E1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7405874" y="1706545"/>
            <a:ext cx="691688" cy="6916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cxnSp>
        <p:nvCxnSpPr>
          <p:cNvPr id="36" name="Straight Connector 35" descr="First divider line on slide">
            <a:extLst>
              <a:ext uri="{FF2B5EF4-FFF2-40B4-BE49-F238E27FC236}">
                <a16:creationId xmlns:a16="http://schemas.microsoft.com/office/drawing/2014/main" id="{A140998F-B877-4BDC-843C-0071F50663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 flipH="1">
            <a:off x="8768283" y="2616579"/>
            <a:ext cx="2378687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 descr="Second divider line on slide">
            <a:extLst>
              <a:ext uri="{FF2B5EF4-FFF2-40B4-BE49-F238E27FC236}">
                <a16:creationId xmlns:a16="http://schemas.microsoft.com/office/drawing/2014/main" id="{2084D353-BE8A-4AAA-8BEC-B71CEE9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 flipH="1">
            <a:off x="8768283" y="4109914"/>
            <a:ext cx="2378687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1915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ctagon 6">
            <a:extLst>
              <a:ext uri="{FF2B5EF4-FFF2-40B4-BE49-F238E27FC236}">
                <a16:creationId xmlns:a16="http://schemas.microsoft.com/office/drawing/2014/main" id="{12B87281-2FCA-44C5-BFC9-FD653787EFC4}"/>
              </a:ext>
            </a:extLst>
          </p:cNvPr>
          <p:cNvSpPr/>
          <p:nvPr userDrawn="1"/>
        </p:nvSpPr>
        <p:spPr>
          <a:xfrm rot="1361022">
            <a:off x="11394972" y="6053793"/>
            <a:ext cx="634795" cy="634795"/>
          </a:xfrm>
          <a:prstGeom prst="octagon">
            <a:avLst/>
          </a:prstGeom>
          <a:noFill/>
          <a:ln w="3175">
            <a:solidFill>
              <a:schemeClr val="bg1">
                <a:lumMod val="8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152000"/>
            <a:ext cx="11340000" cy="46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1999" y="6188628"/>
            <a:ext cx="8784941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96369" y="6155190"/>
            <a:ext cx="432000" cy="432000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txBody>
          <a:bodyPr vert="horz" lIns="0" tIns="0" rIns="0" bIns="0" rtlCol="0" anchor="ctr"/>
          <a:lstStyle>
            <a:lvl1pPr algn="ctr">
              <a:defRPr sz="1200" b="1" i="1">
                <a:solidFill>
                  <a:schemeClr val="tx1"/>
                </a:solidFill>
                <a:latin typeface="+mj-lt"/>
              </a:defRPr>
            </a:lvl1pPr>
          </a:lstStyle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66BF03E-F48E-4C0A-9078-07AC4DDF896A}"/>
              </a:ext>
            </a:extLst>
          </p:cNvPr>
          <p:cNvSpPr/>
          <p:nvPr userDrawn="1"/>
        </p:nvSpPr>
        <p:spPr>
          <a:xfrm>
            <a:off x="11533871" y="6185902"/>
            <a:ext cx="73515" cy="735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>
              <a:solidFill>
                <a:schemeClr val="accent1"/>
              </a:solidFill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F827500-FC74-463C-9312-BC59104AEBD6}"/>
              </a:ext>
            </a:extLst>
          </p:cNvPr>
          <p:cNvSpPr/>
          <p:nvPr userDrawn="1"/>
        </p:nvSpPr>
        <p:spPr>
          <a:xfrm>
            <a:off x="11892084" y="6561525"/>
            <a:ext cx="100439" cy="100439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AF375EA-F235-4EAA-A52F-D6BF0D6EDDCA}"/>
              </a:ext>
            </a:extLst>
          </p:cNvPr>
          <p:cNvSpPr/>
          <p:nvPr userDrawn="1"/>
        </p:nvSpPr>
        <p:spPr>
          <a:xfrm>
            <a:off x="11342875" y="5990144"/>
            <a:ext cx="260512" cy="260512"/>
          </a:xfrm>
          <a:prstGeom prst="ellipse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>
              <a:solidFill>
                <a:schemeClr val="accent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E3C8C5B-6356-4B7C-887C-A436D7DB4059}"/>
              </a:ext>
            </a:extLst>
          </p:cNvPr>
          <p:cNvSpPr/>
          <p:nvPr userDrawn="1"/>
        </p:nvSpPr>
        <p:spPr>
          <a:xfrm>
            <a:off x="0" y="6771286"/>
            <a:ext cx="12192000" cy="86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3120C00-0FF6-411F-B2D6-C625ED6BD241}"/>
              </a:ext>
            </a:extLst>
          </p:cNvPr>
          <p:cNvSpPr/>
          <p:nvPr userDrawn="1"/>
        </p:nvSpPr>
        <p:spPr>
          <a:xfrm>
            <a:off x="0" y="0"/>
            <a:ext cx="12192000" cy="86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D142C1D-78E5-4AD5-BEF3-C015D6E3FEBD}"/>
              </a:ext>
            </a:extLst>
          </p:cNvPr>
          <p:cNvSpPr/>
          <p:nvPr userDrawn="1"/>
        </p:nvSpPr>
        <p:spPr>
          <a:xfrm rot="5400000">
            <a:off x="-3385643" y="3385642"/>
            <a:ext cx="6858001" cy="86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00D9306-2240-47FF-AA2F-DC7C26A008A4}"/>
              </a:ext>
            </a:extLst>
          </p:cNvPr>
          <p:cNvSpPr/>
          <p:nvPr userDrawn="1"/>
        </p:nvSpPr>
        <p:spPr>
          <a:xfrm rot="5400000">
            <a:off x="8719643" y="3385643"/>
            <a:ext cx="6858000" cy="86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D1DD0A83-F51C-4452-90E6-C9829C1F1791}"/>
              </a:ext>
            </a:extLst>
          </p:cNvPr>
          <p:cNvPicPr>
            <a:picLocks noChangeAspect="1"/>
          </p:cNvPicPr>
          <p:nvPr userDrawn="1"/>
        </p:nvPicPr>
        <p:blipFill>
          <a:blip r:embed="rId2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46814" y="5990144"/>
            <a:ext cx="2193173" cy="815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3" r:id="rId2"/>
    <p:sldLayoutId id="2147483664" r:id="rId3"/>
    <p:sldLayoutId id="2147483650" r:id="rId4"/>
    <p:sldLayoutId id="2147483652" r:id="rId5"/>
    <p:sldLayoutId id="2147483656" r:id="rId6"/>
    <p:sldLayoutId id="2147483657" r:id="rId7"/>
    <p:sldLayoutId id="2147483685" r:id="rId8"/>
    <p:sldLayoutId id="2147483683" r:id="rId9"/>
    <p:sldLayoutId id="2147483668" r:id="rId10"/>
    <p:sldLayoutId id="2147483670" r:id="rId11"/>
    <p:sldLayoutId id="2147483653" r:id="rId12"/>
    <p:sldLayoutId id="2147483673" r:id="rId13"/>
    <p:sldLayoutId id="2147483674" r:id="rId14"/>
    <p:sldLayoutId id="2147483676" r:id="rId15"/>
    <p:sldLayoutId id="2147483677" r:id="rId16"/>
    <p:sldLayoutId id="2147483654" r:id="rId17"/>
    <p:sldLayoutId id="2147483660" r:id="rId18"/>
    <p:sldLayoutId id="2147483661" r:id="rId19"/>
    <p:sldLayoutId id="2147483678" r:id="rId20"/>
    <p:sldLayoutId id="2147483686" r:id="rId21"/>
    <p:sldLayoutId id="2147483687" r:id="rId22"/>
    <p:sldLayoutId id="2147483689" r:id="rId23"/>
    <p:sldLayoutId id="2147483690" r:id="rId24"/>
    <p:sldLayoutId id="2147483688" r:id="rId2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9.png"/><Relationship Id="rId5" Type="http://schemas.openxmlformats.org/officeDocument/2006/relationships/image" Target="../media/image10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svg"/><Relationship Id="rId13" Type="http://schemas.openxmlformats.org/officeDocument/2006/relationships/image" Target="../media/image13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5.svg"/><Relationship Id="rId11" Type="http://schemas.openxmlformats.org/officeDocument/2006/relationships/image" Target="../media/image9.png"/><Relationship Id="rId5" Type="http://schemas.openxmlformats.org/officeDocument/2006/relationships/image" Target="../media/image24.png"/><Relationship Id="rId15" Type="http://schemas.openxmlformats.org/officeDocument/2006/relationships/image" Target="../media/image10.png"/><Relationship Id="rId10" Type="http://schemas.openxmlformats.org/officeDocument/2006/relationships/image" Target="../media/image29.svg"/><Relationship Id="rId4" Type="http://schemas.openxmlformats.org/officeDocument/2006/relationships/image" Target="../media/image23.svg"/><Relationship Id="rId9" Type="http://schemas.openxmlformats.org/officeDocument/2006/relationships/image" Target="../media/image28.png"/><Relationship Id="rId1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0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5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5.png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2.wdp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7.png"/><Relationship Id="rId4" Type="http://schemas.openxmlformats.org/officeDocument/2006/relationships/image" Target="../media/image5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0.jpeg"/><Relationship Id="rId4" Type="http://schemas.openxmlformats.org/officeDocument/2006/relationships/image" Target="../media/image59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sv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6.svg"/><Relationship Id="rId5" Type="http://schemas.openxmlformats.org/officeDocument/2006/relationships/image" Target="../media/image65.png"/><Relationship Id="rId4" Type="http://schemas.openxmlformats.org/officeDocument/2006/relationships/image" Target="../media/image64.svg"/><Relationship Id="rId9" Type="http://schemas.openxmlformats.org/officeDocument/2006/relationships/image" Target="../media/image6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1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sv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6.svg"/><Relationship Id="rId5" Type="http://schemas.openxmlformats.org/officeDocument/2006/relationships/image" Target="../media/image65.png"/><Relationship Id="rId4" Type="http://schemas.openxmlformats.org/officeDocument/2006/relationships/image" Target="../media/image64.svg"/><Relationship Id="rId9" Type="http://schemas.openxmlformats.org/officeDocument/2006/relationships/image" Target="../media/image72.jp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4.jp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jpeg"/><Relationship Id="rId7" Type="http://schemas.openxmlformats.org/officeDocument/2006/relationships/image" Target="../media/image81.sv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80.png"/><Relationship Id="rId5" Type="http://schemas.openxmlformats.org/officeDocument/2006/relationships/image" Target="../media/image79.svg"/><Relationship Id="rId10" Type="http://schemas.openxmlformats.org/officeDocument/2006/relationships/image" Target="../media/image84.png"/><Relationship Id="rId4" Type="http://schemas.openxmlformats.org/officeDocument/2006/relationships/image" Target="../media/image78.png"/><Relationship Id="rId9" Type="http://schemas.openxmlformats.org/officeDocument/2006/relationships/image" Target="../media/image83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gi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sv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rial view of open farm land">
            <a:extLst>
              <a:ext uri="{FF2B5EF4-FFF2-40B4-BE49-F238E27FC236}">
                <a16:creationId xmlns:a16="http://schemas.microsoft.com/office/drawing/2014/main" id="{3072B96B-8E35-4D15-80A0-1DD4745F75B5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2E3EA56B-BEB0-4656-A20B-D15F03B7AC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 to Sensors 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DA0FE6D5-D475-4CBB-A6C2-E3D991A3689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JADS Course: </a:t>
            </a:r>
            <a:r>
              <a:rPr lang="en-US" b="1" dirty="0"/>
              <a:t>Data-Driven Food Value Chain</a:t>
            </a:r>
            <a:endParaRPr lang="en-US" dirty="0"/>
          </a:p>
          <a:p>
            <a:r>
              <a:rPr lang="en-US" dirty="0"/>
              <a:t>Lecture 3 – Robin van Emden, JADS | robin@pwy.nl</a:t>
            </a:r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B6D0B8EE-8E06-4051-87BF-62C153F3FB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4308689">
            <a:off x="5269765" y="1275138"/>
            <a:ext cx="1980696" cy="2066510"/>
          </a:xfrm>
          <a:custGeom>
            <a:avLst/>
            <a:gdLst>
              <a:gd name="connsiteX0" fmla="*/ 0 w 1980696"/>
              <a:gd name="connsiteY0" fmla="*/ 2066510 h 2066510"/>
              <a:gd name="connsiteX1" fmla="*/ 1138078 w 1980696"/>
              <a:gd name="connsiteY1" fmla="*/ 0 h 2066510"/>
              <a:gd name="connsiteX2" fmla="*/ 1980696 w 1980696"/>
              <a:gd name="connsiteY2" fmla="*/ 1530016 h 2066510"/>
              <a:gd name="connsiteX3" fmla="*/ 1459417 w 1980696"/>
              <a:gd name="connsiteY3" fmla="*/ 2066510 h 206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0696" h="2066510">
                <a:moveTo>
                  <a:pt x="0" y="2066510"/>
                </a:moveTo>
                <a:lnTo>
                  <a:pt x="1138078" y="0"/>
                </a:lnTo>
                <a:lnTo>
                  <a:pt x="1980696" y="1530016"/>
                </a:lnTo>
                <a:lnTo>
                  <a:pt x="1459417" y="2066510"/>
                </a:lnTo>
                <a:close/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" name="Picture 2" descr="A picture containing light, drawing&#10;&#10;Description automatically generated">
            <a:extLst>
              <a:ext uri="{FF2B5EF4-FFF2-40B4-BE49-F238E27FC236}">
                <a16:creationId xmlns:a16="http://schemas.microsoft.com/office/drawing/2014/main" id="{FB65C110-7D3E-4070-8FB6-829CA6F9A9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9953" y="1790834"/>
            <a:ext cx="3096774" cy="1152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2348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08DE63-22D3-42B8-803D-E9D8BE04D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4CD1488-F921-45FC-959C-C7F81E6A232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9174914" y="3153508"/>
            <a:ext cx="1376754" cy="1376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E6CBD0B9-FA86-4940-AF19-16779262C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369" y="578999"/>
            <a:ext cx="11340000" cy="519979"/>
          </a:xfrm>
        </p:spPr>
        <p:txBody>
          <a:bodyPr/>
          <a:lstStyle/>
          <a:p>
            <a:pPr algn="ctr"/>
            <a:r>
              <a:rPr lang="en-US" sz="4400" dirty="0"/>
              <a:t> So.. let’s invert the perspective for today!</a:t>
            </a: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D784CA-713C-4A97-84CA-7A764CDA792D}"/>
              </a:ext>
            </a:extLst>
          </p:cNvPr>
          <p:cNvSpPr txBox="1">
            <a:spLocks/>
          </p:cNvSpPr>
          <p:nvPr/>
        </p:nvSpPr>
        <p:spPr>
          <a:xfrm>
            <a:off x="11496369" y="6155190"/>
            <a:ext cx="432000" cy="432000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i="1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9B51A1E-902D-48AF-9020-955120F399B6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9" name="Picture 8" descr="A picture containing drawing&#10;&#10;Description automatically generated">
            <a:extLst>
              <a:ext uri="{FF2B5EF4-FFF2-40B4-BE49-F238E27FC236}">
                <a16:creationId xmlns:a16="http://schemas.microsoft.com/office/drawing/2014/main" id="{6B616A4B-79BA-45F7-9DA8-94662EADCD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54550" y="2953248"/>
            <a:ext cx="1777275" cy="17772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AD6122E-2689-4DDC-98A5-0DF21D754AEB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5880400" y="2640410"/>
            <a:ext cx="2397019" cy="240295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631ED3D-BE7E-4C7C-86F6-8929A35C0ED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3288861" y="2057789"/>
            <a:ext cx="3568194" cy="35681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51CAA1A-E920-43F2-9B07-BD4ECCAE9087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1109" y="2115923"/>
            <a:ext cx="3451927" cy="345192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278314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2D215A-7D9D-4B71-81A1-3220FCFE3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1999"/>
            <a:ext cx="11340000" cy="723693"/>
          </a:xfrm>
        </p:spPr>
        <p:txBody>
          <a:bodyPr/>
          <a:lstStyle/>
          <a:p>
            <a:r>
              <a:rPr lang="en-US" sz="3600" dirty="0"/>
              <a:t>Sensor related projects involve the following area’s:</a:t>
            </a:r>
          </a:p>
        </p:txBody>
      </p:sp>
      <p:pic>
        <p:nvPicPr>
          <p:cNvPr id="67" name="Picture Placeholder 66" descr="Cloud">
            <a:extLst>
              <a:ext uri="{FF2B5EF4-FFF2-40B4-BE49-F238E27FC236}">
                <a16:creationId xmlns:a16="http://schemas.microsoft.com/office/drawing/2014/main" id="{83A6FB07-C3E8-FC4B-818B-404D48DAF4FA}"/>
              </a:ext>
            </a:extLst>
          </p:cNvPr>
          <p:cNvPicPr>
            <a:picLocks noGrp="1" noChangeAspect="1"/>
          </p:cNvPicPr>
          <p:nvPr>
            <p:ph type="pic" sz="quarter" idx="27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5682250" y="2304729"/>
            <a:ext cx="854075" cy="854075"/>
          </a:xfrm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6971D8C-ECC5-4EDD-AC10-DDF4CA7E9DC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Sensors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A6B0E616-411B-4401-BC87-821D72B9D614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/>
              <a:t>Generally, the most electronics focused part. A lot of uncharted area’s here!</a:t>
            </a:r>
          </a:p>
        </p:txBody>
      </p:sp>
      <p:pic>
        <p:nvPicPr>
          <p:cNvPr id="159" name="Picture Placeholder 158" descr="Cactus">
            <a:extLst>
              <a:ext uri="{FF2B5EF4-FFF2-40B4-BE49-F238E27FC236}">
                <a16:creationId xmlns:a16="http://schemas.microsoft.com/office/drawing/2014/main" id="{9F99EF5B-831D-4852-A739-269399B8FA71}"/>
              </a:ext>
            </a:extLst>
          </p:cNvPr>
          <p:cNvPicPr>
            <a:picLocks noGrp="1" noChangeAspect="1"/>
          </p:cNvPicPr>
          <p:nvPr>
            <p:ph type="pic" sz="quarter" idx="28"/>
          </p:nvPr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/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A6E9F776-E542-4D93-851A-A3A10F6D2A7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Microprocessor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9CEA89E-0B03-4727-AB47-73EA4E2DF94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he signal from the sensor needs to be converted into digital, most often by an MCU.</a:t>
            </a:r>
          </a:p>
        </p:txBody>
      </p:sp>
      <p:pic>
        <p:nvPicPr>
          <p:cNvPr id="161" name="Picture Placeholder 160" descr="Thermometer">
            <a:extLst>
              <a:ext uri="{FF2B5EF4-FFF2-40B4-BE49-F238E27FC236}">
                <a16:creationId xmlns:a16="http://schemas.microsoft.com/office/drawing/2014/main" id="{22C4A1E7-2C42-4D5E-9D5C-DB503F231A34}"/>
              </a:ext>
            </a:extLst>
          </p:cNvPr>
          <p:cNvPicPr>
            <a:picLocks noGrp="1" noChangeAspect="1"/>
          </p:cNvPicPr>
          <p:nvPr>
            <p:ph type="pic" sz="quarter" idx="29"/>
          </p:nvPr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/>
        </p:blipFill>
        <p:spPr>
          <a:xfrm>
            <a:off x="1094806" y="2312404"/>
            <a:ext cx="854075" cy="854075"/>
          </a:xfrm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E222CAE-9234-4B0E-90FC-584C469313C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mmunication protocol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F969E5-6F82-4658-A735-72D16DDDD1D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The data needs to be transported from the MCU(s) to a data store.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ACD29343-5246-427C-BFCC-F61B25177CF4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Data storag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163F1F1-E70E-4823-905B-45B18FCD35F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he data needs to be aggregated or stored.</a:t>
            </a:r>
          </a:p>
        </p:txBody>
      </p:sp>
      <p:pic>
        <p:nvPicPr>
          <p:cNvPr id="165" name="Picture Placeholder 164" descr="Factory">
            <a:extLst>
              <a:ext uri="{FF2B5EF4-FFF2-40B4-BE49-F238E27FC236}">
                <a16:creationId xmlns:a16="http://schemas.microsoft.com/office/drawing/2014/main" id="{6D714D76-10CE-413E-BCF3-42860232AB97}"/>
              </a:ext>
            </a:extLst>
          </p:cNvPr>
          <p:cNvPicPr>
            <a:picLocks noGrp="1" noChangeAspect="1"/>
          </p:cNvPicPr>
          <p:nvPr>
            <p:ph type="pic" sz="quarter" idx="31"/>
          </p:nvPr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>
          <a:xfrm>
            <a:off x="7984324" y="2312404"/>
            <a:ext cx="854075" cy="854075"/>
          </a:xfrm>
        </p:spPr>
      </p:pic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6248F5E2-762B-44E2-83B5-C078E3551BEA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/>
              <a:t> Data analysis,</a:t>
            </a:r>
            <a:br>
              <a:rPr lang="en-US" dirty="0"/>
            </a:br>
            <a:r>
              <a:rPr lang="en-US" dirty="0"/>
              <a:t>Data visualiza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938F1A8-AEA6-473B-9AF3-DA6DF3A5082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The data has to be shown to other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A7A116-BC28-4E39-B586-25212F9948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EF06253-EBE1-426B-8648-5E2A700A5B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/>
          <a:stretch/>
        </p:blipFill>
        <p:spPr>
          <a:xfrm>
            <a:off x="2870821" y="1849580"/>
            <a:ext cx="1871096" cy="1871096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90F0CB2-0EFC-4B97-9E8B-BB9C1A99D01D}"/>
              </a:ext>
            </a:extLst>
          </p:cNvPr>
          <p:cNvPicPr>
            <a:picLocks noChangeAspect="1"/>
          </p:cNvPicPr>
          <p:nvPr/>
        </p:nvPicPr>
        <p:blipFill>
          <a:blip r:embed="rId1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83635" y="2007570"/>
            <a:ext cx="1494314" cy="149431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10E9BD70-6D15-4423-A284-1A40D44817D1}"/>
              </a:ext>
            </a:extLst>
          </p:cNvPr>
          <p:cNvPicPr>
            <a:picLocks noChangeAspect="1"/>
          </p:cNvPicPr>
          <p:nvPr/>
        </p:nvPicPr>
        <p:blipFill>
          <a:blip r:embed="rId13"/>
          <a:srcRect/>
          <a:stretch/>
        </p:blipFill>
        <p:spPr>
          <a:xfrm>
            <a:off x="7561877" y="1971427"/>
            <a:ext cx="1574980" cy="1574980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364CA35-F7D6-481F-8B94-BD0D23EA5043}"/>
              </a:ext>
            </a:extLst>
          </p:cNvPr>
          <p:cNvPicPr>
            <a:picLocks noChangeAspect="1"/>
          </p:cNvPicPr>
          <p:nvPr/>
        </p:nvPicPr>
        <p:blipFill>
          <a:blip r:embed="rId14"/>
          <a:srcRect/>
          <a:stretch/>
        </p:blipFill>
        <p:spPr>
          <a:xfrm>
            <a:off x="9927069" y="2007570"/>
            <a:ext cx="1613434" cy="161343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AC86C728-3A89-4E5C-B7B5-A188D45B5A24}"/>
              </a:ext>
            </a:extLst>
          </p:cNvPr>
          <p:cNvPicPr>
            <a:picLocks noChangeAspect="1"/>
          </p:cNvPicPr>
          <p:nvPr/>
        </p:nvPicPr>
        <p:blipFill>
          <a:blip r:embed="rId15"/>
          <a:srcRect/>
          <a:stretch/>
        </p:blipFill>
        <p:spPr>
          <a:xfrm>
            <a:off x="5336733" y="2007570"/>
            <a:ext cx="1571091" cy="1574980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421784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16DD47F-D181-45CD-A525-14A14AF484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94226" y="3160599"/>
            <a:ext cx="4522787" cy="885825"/>
          </a:xfrm>
        </p:spPr>
        <p:txBody>
          <a:bodyPr/>
          <a:lstStyle/>
          <a:p>
            <a:r>
              <a:rPr lang="en-US" sz="3600" dirty="0"/>
              <a:t>From sensor to dat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0976196-87DB-406C-9904-8B1F6B13B4E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774742" y="3160599"/>
            <a:ext cx="5009250" cy="885825"/>
          </a:xfrm>
        </p:spPr>
        <p:txBody>
          <a:bodyPr/>
          <a:lstStyle/>
          <a:p>
            <a:r>
              <a:rPr lang="en-US" sz="3600" dirty="0"/>
              <a:t>Sensor data analysi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6CA641-190C-4E8A-B694-3EA9C4DCD9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786732" y="4311536"/>
            <a:ext cx="4522407" cy="2762250"/>
          </a:xfrm>
        </p:spPr>
        <p:txBody>
          <a:bodyPr/>
          <a:lstStyle/>
          <a:p>
            <a:r>
              <a:rPr lang="en-US" dirty="0"/>
              <a:t>We will be doing data analysis on live data from a greenhouse at 30Mhz, a Dutch company that builds a data platform for horticultu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FC72F-9055-4E36-A7BE-2574540334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999685E3-8092-4359-A631-DDDB5E600A22}"/>
              </a:ext>
            </a:extLst>
          </p:cNvPr>
          <p:cNvSpPr txBox="1">
            <a:spLocks/>
          </p:cNvSpPr>
          <p:nvPr/>
        </p:nvSpPr>
        <p:spPr>
          <a:xfrm>
            <a:off x="894853" y="4311536"/>
            <a:ext cx="4522407" cy="276225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e will be using a simple plant measurement device to go over some basic sensor principles and to show how to get your data from an electronic sensor on an MCU to a database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F68983A-AFEB-4523-A32B-F12F0228F17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409440" y="1209959"/>
            <a:ext cx="1871096" cy="1871096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A7AF3E1-C6AC-4E7D-AA4E-DA82EA775400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22254" y="1367949"/>
            <a:ext cx="1494314" cy="149431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02718350-0D43-4E34-8929-B6A0035500D4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7287246" y="1393900"/>
            <a:ext cx="1574980" cy="1574980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3E58D16-9632-445A-8ED7-8850972BAE8B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9652438" y="1430043"/>
            <a:ext cx="1613434" cy="161343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3DDF874-4BAF-4ACC-9536-A937AE22553B}"/>
              </a:ext>
            </a:extLst>
          </p:cNvPr>
          <p:cNvSpPr/>
          <p:nvPr/>
        </p:nvSpPr>
        <p:spPr>
          <a:xfrm>
            <a:off x="6576164" y="864000"/>
            <a:ext cx="5207828" cy="5098389"/>
          </a:xfrm>
          <a:prstGeom prst="rect">
            <a:avLst/>
          </a:prstGeom>
          <a:solidFill>
            <a:srgbClr val="FFFFFF">
              <a:alpha val="8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28534712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toiletry&#10;&#10;Description automatically generated">
            <a:extLst>
              <a:ext uri="{FF2B5EF4-FFF2-40B4-BE49-F238E27FC236}">
                <a16:creationId xmlns:a16="http://schemas.microsoft.com/office/drawing/2014/main" id="{AA302DDB-745C-4CA1-80CA-6FE52E46B98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977921" y="857906"/>
            <a:ext cx="1752123" cy="5639810"/>
          </a:xfrm>
          <a:prstGeom prst="rect">
            <a:avLst/>
          </a:prstGeom>
        </p:spPr>
      </p:pic>
      <p:pic>
        <p:nvPicPr>
          <p:cNvPr id="10" name="Picture 9" descr="A picture containing device&#10;&#10;Description automatically generated">
            <a:extLst>
              <a:ext uri="{FF2B5EF4-FFF2-40B4-BE49-F238E27FC236}">
                <a16:creationId xmlns:a16="http://schemas.microsoft.com/office/drawing/2014/main" id="{E7E46EF8-AC2E-43F3-BDC2-F32E164DCA7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09844" y="1312764"/>
            <a:ext cx="1539265" cy="511323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What is a sensor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08DE985-65FD-4E08-B15B-033E49FE45E9}"/>
              </a:ext>
            </a:extLst>
          </p:cNvPr>
          <p:cNvSpPr txBox="1">
            <a:spLocks noChangeArrowheads="1"/>
          </p:cNvSpPr>
          <p:nvPr/>
        </p:nvSpPr>
        <p:spPr>
          <a:xfrm>
            <a:off x="1748321" y="1605147"/>
            <a:ext cx="8229600" cy="4394947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LID4096" sz="2000" b="1" dirty="0"/>
              <a:t>American National Standards Institute (ANSI) Definition:</a:t>
            </a:r>
            <a:br>
              <a:rPr lang="en-US" altLang="LID4096" sz="2000" b="1" dirty="0"/>
            </a:br>
            <a:endParaRPr lang="en-US" altLang="LID4096" sz="2000" b="1" dirty="0"/>
          </a:p>
          <a:p>
            <a:pPr marL="533400" lvl="2" indent="0">
              <a:buNone/>
            </a:pPr>
            <a:r>
              <a:rPr lang="en-US" altLang="LID4096" sz="1800" b="1" dirty="0"/>
              <a:t>“A device which provides a usable output in response to a specified measurand”</a:t>
            </a:r>
          </a:p>
          <a:p>
            <a:endParaRPr lang="en-US" altLang="LID4096" sz="2000" b="1" dirty="0"/>
          </a:p>
          <a:p>
            <a:endParaRPr lang="en-US" altLang="LID4096" sz="2000" b="1" dirty="0"/>
          </a:p>
          <a:p>
            <a:pPr lvl="4"/>
            <a:endParaRPr lang="en-US" altLang="LID4096" sz="2000" b="1" dirty="0"/>
          </a:p>
          <a:p>
            <a:pPr lvl="4"/>
            <a:endParaRPr lang="en-US" altLang="LID4096" sz="2000" b="1" dirty="0"/>
          </a:p>
          <a:p>
            <a:pPr lvl="4"/>
            <a:endParaRPr lang="en-US" altLang="LID4096" sz="2000" b="1" dirty="0"/>
          </a:p>
          <a:p>
            <a:r>
              <a:rPr lang="en-US" altLang="LID4096" sz="2000" b="1" dirty="0"/>
              <a:t>General definition: </a:t>
            </a:r>
            <a:br>
              <a:rPr lang="en-US" altLang="LID4096" sz="2000" b="1" dirty="0"/>
            </a:br>
            <a:br>
              <a:rPr lang="en-US" altLang="LID4096" sz="2000" b="1" dirty="0"/>
            </a:br>
            <a:r>
              <a:rPr lang="en-US" altLang="LID4096" sz="2000" b="1" dirty="0"/>
              <a:t>A sensor acquires a physical parameter and converts it into a signal suitable for processing (e.g. optical, electrical, mechanical)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020ABCA-907B-40B2-A1AD-144185153C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782576"/>
              </p:ext>
            </p:extLst>
          </p:nvPr>
        </p:nvGraphicFramePr>
        <p:xfrm>
          <a:off x="2557806" y="3090153"/>
          <a:ext cx="6359211" cy="1175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6" imgW="4950562" imgH="1061923" progId="Visio.Drawing.11">
                  <p:embed/>
                </p:oleObj>
              </mc:Choice>
              <mc:Fallback>
                <p:oleObj name="Visio" r:id="rId6" imgW="4950562" imgH="1061923" progId="Visio.Drawing.11">
                  <p:embed/>
                  <p:pic>
                    <p:nvPicPr>
                      <p:cNvPr id="7172" name="Object 6">
                        <a:extLst>
                          <a:ext uri="{FF2B5EF4-FFF2-40B4-BE49-F238E27FC236}">
                            <a16:creationId xmlns:a16="http://schemas.microsoft.com/office/drawing/2014/main" id="{1326CB68-0FEF-4C25-83C6-538E5A3AC4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806" y="3090153"/>
                        <a:ext cx="6359211" cy="1175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3834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Measurement systems</a:t>
            </a:r>
          </a:p>
        </p:txBody>
      </p:sp>
      <p:sp>
        <p:nvSpPr>
          <p:cNvPr id="68" name="Text Placeholder 67">
            <a:extLst>
              <a:ext uri="{FF2B5EF4-FFF2-40B4-BE49-F238E27FC236}">
                <a16:creationId xmlns:a16="http://schemas.microsoft.com/office/drawing/2014/main" id="{FA73531D-BDF3-4C9D-B4DE-8A7074CC6D1E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431800" y="1205504"/>
            <a:ext cx="11339513" cy="276561"/>
          </a:xfrm>
        </p:spPr>
        <p:txBody>
          <a:bodyPr/>
          <a:lstStyle/>
          <a:p>
            <a:r>
              <a:rPr lang="en-US" sz="2800" dirty="0"/>
              <a:t>A sensor is generally part of a </a:t>
            </a:r>
            <a:r>
              <a:rPr lang="en-US" sz="2800" b="1" dirty="0"/>
              <a:t>measurement system.</a:t>
            </a:r>
          </a:p>
          <a:p>
            <a:endParaRPr 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7" name="Picture 6" descr="A close up of a map&#10;&#10;Description automatically generated">
            <a:extLst>
              <a:ext uri="{FF2B5EF4-FFF2-40B4-BE49-F238E27FC236}">
                <a16:creationId xmlns:a16="http://schemas.microsoft.com/office/drawing/2014/main" id="{47BC2DEF-CDCE-4C15-BF08-A099F7207D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067" y="2377001"/>
            <a:ext cx="11631147" cy="2930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545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hq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08DE63-22D3-42B8-803D-E9D8BE04D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D784CA-713C-4A97-84CA-7A764CDA792D}"/>
              </a:ext>
            </a:extLst>
          </p:cNvPr>
          <p:cNvSpPr txBox="1">
            <a:spLocks/>
          </p:cNvSpPr>
          <p:nvPr/>
        </p:nvSpPr>
        <p:spPr>
          <a:xfrm>
            <a:off x="11496369" y="6155190"/>
            <a:ext cx="432000" cy="432000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i="1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9B51A1E-902D-48AF-9020-955120F399B6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073A4613-CFFF-49E7-9F49-CD7D459E1B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Careful! Premature filtering…</a:t>
            </a:r>
          </a:p>
        </p:txBody>
      </p:sp>
    </p:spTree>
    <p:extLst>
      <p:ext uri="{BB962C8B-B14F-4D97-AF65-F5344CB8AC3E}">
        <p14:creationId xmlns:p14="http://schemas.microsoft.com/office/powerpoint/2010/main" val="2280071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A4840FB-2211-48A1-918F-674194AB3E9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3630" y="932329"/>
            <a:ext cx="10459851" cy="570864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08DE63-22D3-42B8-803D-E9D8BE04D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D784CA-713C-4A97-84CA-7A764CDA792D}"/>
              </a:ext>
            </a:extLst>
          </p:cNvPr>
          <p:cNvSpPr txBox="1">
            <a:spLocks/>
          </p:cNvSpPr>
          <p:nvPr/>
        </p:nvSpPr>
        <p:spPr>
          <a:xfrm>
            <a:off x="11496369" y="6155190"/>
            <a:ext cx="432000" cy="432000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i="1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9B51A1E-902D-48AF-9020-955120F399B6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98E73701-A5CC-4DCA-9E21-51D84AC73451}"/>
              </a:ext>
            </a:extLst>
          </p:cNvPr>
          <p:cNvSpPr/>
          <p:nvPr/>
        </p:nvSpPr>
        <p:spPr>
          <a:xfrm>
            <a:off x="7960658" y="2205318"/>
            <a:ext cx="878541" cy="1044388"/>
          </a:xfrm>
          <a:prstGeom prst="downArrow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  <p:sp>
        <p:nvSpPr>
          <p:cNvPr id="14" name="Arrow: Down 13">
            <a:extLst>
              <a:ext uri="{FF2B5EF4-FFF2-40B4-BE49-F238E27FC236}">
                <a16:creationId xmlns:a16="http://schemas.microsoft.com/office/drawing/2014/main" id="{2C876655-BF75-434E-8B09-B56610F5A886}"/>
              </a:ext>
            </a:extLst>
          </p:cNvPr>
          <p:cNvSpPr/>
          <p:nvPr/>
        </p:nvSpPr>
        <p:spPr>
          <a:xfrm flipV="1">
            <a:off x="4615014" y="4545244"/>
            <a:ext cx="878541" cy="883023"/>
          </a:xfrm>
          <a:prstGeom prst="downArrow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D1F1796E-2CE7-4CF8-88F2-9C64E84B5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…can be a bad thing.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203A88E2-5171-4F3A-8BAE-A2B8989B89A1}"/>
              </a:ext>
            </a:extLst>
          </p:cNvPr>
          <p:cNvSpPr txBox="1">
            <a:spLocks noChangeArrowheads="1"/>
          </p:cNvSpPr>
          <p:nvPr/>
        </p:nvSpPr>
        <p:spPr>
          <a:xfrm>
            <a:off x="7306175" y="1540808"/>
            <a:ext cx="4619842" cy="1708898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LID4096" sz="2000" b="1" dirty="0">
                <a:solidFill>
                  <a:schemeClr val="accent5"/>
                </a:solidFill>
              </a:rPr>
              <a:t>What they got: Average Beats Per Minute</a:t>
            </a:r>
          </a:p>
        </p:txBody>
      </p:sp>
      <p:sp>
        <p:nvSpPr>
          <p:cNvPr id="21" name="Rectangle 3">
            <a:extLst>
              <a:ext uri="{FF2B5EF4-FFF2-40B4-BE49-F238E27FC236}">
                <a16:creationId xmlns:a16="http://schemas.microsoft.com/office/drawing/2014/main" id="{1C6475C6-8629-427A-B836-D577DC3E78F8}"/>
              </a:ext>
            </a:extLst>
          </p:cNvPr>
          <p:cNvSpPr txBox="1">
            <a:spLocks noChangeArrowheads="1"/>
          </p:cNvSpPr>
          <p:nvPr/>
        </p:nvSpPr>
        <p:spPr>
          <a:xfrm>
            <a:off x="4679534" y="5732741"/>
            <a:ext cx="4619842" cy="1708898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LID4096" sz="2000" b="1" dirty="0">
                <a:solidFill>
                  <a:schemeClr val="accent5"/>
                </a:solidFill>
              </a:rPr>
              <a:t>What they where looking for: raw data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992F61E-49F5-4594-B21C-11C83D36BCEB}"/>
              </a:ext>
            </a:extLst>
          </p:cNvPr>
          <p:cNvSpPr/>
          <p:nvPr/>
        </p:nvSpPr>
        <p:spPr>
          <a:xfrm>
            <a:off x="7787472" y="3259753"/>
            <a:ext cx="1091919" cy="5816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21189136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Measurement systems</a:t>
            </a:r>
          </a:p>
        </p:txBody>
      </p:sp>
      <p:sp>
        <p:nvSpPr>
          <p:cNvPr id="68" name="Text Placeholder 67">
            <a:extLst>
              <a:ext uri="{FF2B5EF4-FFF2-40B4-BE49-F238E27FC236}">
                <a16:creationId xmlns:a16="http://schemas.microsoft.com/office/drawing/2014/main" id="{FA73531D-BDF3-4C9D-B4DE-8A7074CC6D1E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431800" y="1205504"/>
            <a:ext cx="11339513" cy="276561"/>
          </a:xfrm>
        </p:spPr>
        <p:txBody>
          <a:bodyPr/>
          <a:lstStyle/>
          <a:p>
            <a:r>
              <a:rPr lang="en-US" sz="2800" dirty="0"/>
              <a:t>A sensor is generally part of a </a:t>
            </a:r>
            <a:r>
              <a:rPr lang="en-US" sz="2800" b="1" dirty="0"/>
              <a:t>measurement system.</a:t>
            </a:r>
          </a:p>
          <a:p>
            <a:endParaRPr 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7" name="Picture 6" descr="A close up of a map&#10;&#10;Description automatically generated">
            <a:extLst>
              <a:ext uri="{FF2B5EF4-FFF2-40B4-BE49-F238E27FC236}">
                <a16:creationId xmlns:a16="http://schemas.microsoft.com/office/drawing/2014/main" id="{47BC2DEF-CDCE-4C15-BF08-A099F7207D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067" y="2377001"/>
            <a:ext cx="11631147" cy="2930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8734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1">
            <a:extLst>
              <a:ext uri="{FF2B5EF4-FFF2-40B4-BE49-F238E27FC236}">
                <a16:creationId xmlns:a16="http://schemas.microsoft.com/office/drawing/2014/main" id="{5767E90A-EC2E-4436-8EC9-8E6ADEBC14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DSP1 - Analog to Digital Converter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DAB8612-EB56-434D-AC88-A8F8C50F0A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681" y="864000"/>
            <a:ext cx="10348373" cy="5437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6667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8C1A1BEB-C951-4AC7-BD75-CEF169E7D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000" y="1040524"/>
            <a:ext cx="10043363" cy="5033525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5767E90A-EC2E-4436-8EC9-8E6ADEBC14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DSP2 - Signal filtering</a:t>
            </a:r>
          </a:p>
        </p:txBody>
      </p:sp>
    </p:spTree>
    <p:extLst>
      <p:ext uri="{BB962C8B-B14F-4D97-AF65-F5344CB8AC3E}">
        <p14:creationId xmlns:p14="http://schemas.microsoft.com/office/powerpoint/2010/main" val="106819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08DE63-22D3-42B8-803D-E9D8BE04D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D784CA-713C-4A97-84CA-7A764CDA792D}"/>
              </a:ext>
            </a:extLst>
          </p:cNvPr>
          <p:cNvSpPr txBox="1">
            <a:spLocks/>
          </p:cNvSpPr>
          <p:nvPr/>
        </p:nvSpPr>
        <p:spPr>
          <a:xfrm>
            <a:off x="11496369" y="6155190"/>
            <a:ext cx="432000" cy="432000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i="1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9B51A1E-902D-48AF-9020-955120F399B6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Title 6">
            <a:extLst>
              <a:ext uri="{FF2B5EF4-FFF2-40B4-BE49-F238E27FC236}">
                <a16:creationId xmlns:a16="http://schemas.microsoft.com/office/drawing/2014/main" id="{CD09CBDC-D2C7-4C49-9C1B-E31DCBAA6AD9}"/>
              </a:ext>
            </a:extLst>
          </p:cNvPr>
          <p:cNvSpPr txBox="1">
            <a:spLocks/>
          </p:cNvSpPr>
          <p:nvPr/>
        </p:nvSpPr>
        <p:spPr>
          <a:xfrm>
            <a:off x="1592481" y="4890521"/>
            <a:ext cx="9323424" cy="472708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https://github.com/robinvanemden/sensors</a:t>
            </a:r>
          </a:p>
        </p:txBody>
      </p:sp>
      <p:pic>
        <p:nvPicPr>
          <p:cNvPr id="6" name="Picture 5" descr="A picture containing drawing&#10;&#10;Description automatically generated">
            <a:extLst>
              <a:ext uri="{FF2B5EF4-FFF2-40B4-BE49-F238E27FC236}">
                <a16:creationId xmlns:a16="http://schemas.microsoft.com/office/drawing/2014/main" id="{29402474-7810-41B0-BCC3-2413E170F7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" contrast="56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479732" y="2049260"/>
            <a:ext cx="5797164" cy="218404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A74D04E3-E2FC-4E6D-AAB1-B3521B254A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1999"/>
            <a:ext cx="11644386" cy="723693"/>
          </a:xfrm>
        </p:spPr>
        <p:txBody>
          <a:bodyPr/>
          <a:lstStyle/>
          <a:p>
            <a:r>
              <a:rPr lang="en-US" sz="3600" b="1" dirty="0"/>
              <a:t>Introduction to Sensors: Data and code repository</a:t>
            </a:r>
          </a:p>
        </p:txBody>
      </p:sp>
    </p:spTree>
    <p:extLst>
      <p:ext uri="{BB962C8B-B14F-4D97-AF65-F5344CB8AC3E}">
        <p14:creationId xmlns:p14="http://schemas.microsoft.com/office/powerpoint/2010/main" val="938702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FAD23379-66EE-457A-9956-D35280500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DSP3 - sensor fusion (Kalman Filter)</a:t>
            </a:r>
          </a:p>
        </p:txBody>
      </p:sp>
      <p:pic>
        <p:nvPicPr>
          <p:cNvPr id="8" name="Picture 7" descr="A close up of a device&#10;&#10;Description automatically generated">
            <a:extLst>
              <a:ext uri="{FF2B5EF4-FFF2-40B4-BE49-F238E27FC236}">
                <a16:creationId xmlns:a16="http://schemas.microsoft.com/office/drawing/2014/main" id="{158EB4BF-1A5F-453E-9780-290EC4A1A3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000" y="1002378"/>
            <a:ext cx="7462183" cy="4197478"/>
          </a:xfrm>
          <a:prstGeom prst="rect">
            <a:avLst/>
          </a:prstGeom>
        </p:spPr>
      </p:pic>
      <p:pic>
        <p:nvPicPr>
          <p:cNvPr id="10" name="Picture 9" descr="A screenshot of a cell phone&#10;&#10;Description automatically generated">
            <a:extLst>
              <a:ext uri="{FF2B5EF4-FFF2-40B4-BE49-F238E27FC236}">
                <a16:creationId xmlns:a16="http://schemas.microsoft.com/office/drawing/2014/main" id="{128A26E5-CE19-4ABC-AC7E-0450CF5F973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7547"/>
          <a:stretch/>
        </p:blipFill>
        <p:spPr>
          <a:xfrm>
            <a:off x="5891048" y="1950191"/>
            <a:ext cx="6163445" cy="3118808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2A24B20-4CA1-438E-9DC5-3F602E3CA7D7}"/>
              </a:ext>
            </a:extLst>
          </p:cNvPr>
          <p:cNvSpPr txBox="1"/>
          <p:nvPr/>
        </p:nvSpPr>
        <p:spPr>
          <a:xfrm>
            <a:off x="666093" y="5967700"/>
            <a:ext cx="79734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junshengfu.github.io/tracking-with-Extended-Kalman-Filter/</a:t>
            </a:r>
          </a:p>
        </p:txBody>
      </p:sp>
    </p:spTree>
    <p:extLst>
      <p:ext uri="{BB962C8B-B14F-4D97-AF65-F5344CB8AC3E}">
        <p14:creationId xmlns:p14="http://schemas.microsoft.com/office/powerpoint/2010/main" val="24441368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1">
            <a:extLst>
              <a:ext uri="{FF2B5EF4-FFF2-40B4-BE49-F238E27FC236}">
                <a16:creationId xmlns:a16="http://schemas.microsoft.com/office/drawing/2014/main" id="{5767E90A-EC2E-4436-8EC9-8E6ADEBC14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Digital Signal Processing (DSP)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A81CCF8F-E277-401A-B915-77F9D19E42E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61697" y="1308538"/>
            <a:ext cx="9790386" cy="4666593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1861F66-B823-4FFA-85FE-35880F31A4D5}"/>
              </a:ext>
            </a:extLst>
          </p:cNvPr>
          <p:cNvSpPr/>
          <p:nvPr/>
        </p:nvSpPr>
        <p:spPr>
          <a:xfrm>
            <a:off x="3413234" y="1344786"/>
            <a:ext cx="5052849" cy="10673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5874298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1">
            <a:extLst>
              <a:ext uri="{FF2B5EF4-FFF2-40B4-BE49-F238E27FC236}">
                <a16:creationId xmlns:a16="http://schemas.microsoft.com/office/drawing/2014/main" id="{5767E90A-EC2E-4436-8EC9-8E6ADEBC14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Digital Signal Processing (DSP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A8D75E0-B7E2-457B-94ED-6ADF2454F043}"/>
              </a:ext>
            </a:extLst>
          </p:cNvPr>
          <p:cNvSpPr txBox="1"/>
          <p:nvPr/>
        </p:nvSpPr>
        <p:spPr>
          <a:xfrm>
            <a:off x="9706717" y="1737019"/>
            <a:ext cx="220717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www.amazon.com/Scientist-Engineers-Digital-Signal-Processing/dp/0966017633/ref=sr_1_2?dchild=1&amp;keywords=digital+signal+processing+book&amp;qid=1600529672&amp;sr=8-2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4585FC84-AEF7-4610-A202-AF76C80409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0138" y="1146957"/>
            <a:ext cx="2827283" cy="404244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A8351A5-AA56-401D-96BC-0D185A8704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7910" y="1146957"/>
            <a:ext cx="4055917" cy="405591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5AD8CDE-C626-44E0-B4F3-AD2D0DDCDFB7}"/>
              </a:ext>
            </a:extLst>
          </p:cNvPr>
          <p:cNvSpPr txBox="1"/>
          <p:nvPr/>
        </p:nvSpPr>
        <p:spPr>
          <a:xfrm>
            <a:off x="2469155" y="5461889"/>
            <a:ext cx="249698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scipy-cookbook.readthedocs.io/items/idx_signal_processing.html</a:t>
            </a:r>
          </a:p>
        </p:txBody>
      </p:sp>
    </p:spTree>
    <p:extLst>
      <p:ext uri="{BB962C8B-B14F-4D97-AF65-F5344CB8AC3E}">
        <p14:creationId xmlns:p14="http://schemas.microsoft.com/office/powerpoint/2010/main" val="30584957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Measurement systems</a:t>
            </a:r>
          </a:p>
        </p:txBody>
      </p:sp>
      <p:sp>
        <p:nvSpPr>
          <p:cNvPr id="68" name="Text Placeholder 67">
            <a:extLst>
              <a:ext uri="{FF2B5EF4-FFF2-40B4-BE49-F238E27FC236}">
                <a16:creationId xmlns:a16="http://schemas.microsoft.com/office/drawing/2014/main" id="{FA73531D-BDF3-4C9D-B4DE-8A7074CC6D1E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431800" y="1205504"/>
            <a:ext cx="11339513" cy="276561"/>
          </a:xfrm>
        </p:spPr>
        <p:txBody>
          <a:bodyPr/>
          <a:lstStyle/>
          <a:p>
            <a:r>
              <a:rPr lang="en-US" sz="2800" dirty="0"/>
              <a:t>A sensor is generally part of a </a:t>
            </a:r>
            <a:r>
              <a:rPr lang="en-US" sz="2800" b="1" dirty="0"/>
              <a:t>measurement system.</a:t>
            </a:r>
          </a:p>
          <a:p>
            <a:endParaRPr 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7" name="Picture 6" descr="A close up of a map&#10;&#10;Description automatically generated">
            <a:extLst>
              <a:ext uri="{FF2B5EF4-FFF2-40B4-BE49-F238E27FC236}">
                <a16:creationId xmlns:a16="http://schemas.microsoft.com/office/drawing/2014/main" id="{47BC2DEF-CDCE-4C15-BF08-A099F7207D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067" y="2377001"/>
            <a:ext cx="11631147" cy="2930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8806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Measurement systems</a:t>
            </a:r>
          </a:p>
        </p:txBody>
      </p:sp>
      <p:sp>
        <p:nvSpPr>
          <p:cNvPr id="68" name="Text Placeholder 67">
            <a:extLst>
              <a:ext uri="{FF2B5EF4-FFF2-40B4-BE49-F238E27FC236}">
                <a16:creationId xmlns:a16="http://schemas.microsoft.com/office/drawing/2014/main" id="{FA73531D-BDF3-4C9D-B4DE-8A7074CC6D1E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431800" y="1205504"/>
            <a:ext cx="11339513" cy="276561"/>
          </a:xfrm>
        </p:spPr>
        <p:txBody>
          <a:bodyPr/>
          <a:lstStyle/>
          <a:p>
            <a:r>
              <a:rPr lang="en-US" sz="2800" dirty="0"/>
              <a:t>From hardwired to microprocessor-based measurement systems</a:t>
            </a:r>
            <a:endParaRPr lang="en-US" sz="2800" b="1" dirty="0"/>
          </a:p>
          <a:p>
            <a:endParaRPr 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5" name="Picture 4" descr="A circuit board&#10;&#10;Description automatically generated">
            <a:extLst>
              <a:ext uri="{FF2B5EF4-FFF2-40B4-BE49-F238E27FC236}">
                <a16:creationId xmlns:a16="http://schemas.microsoft.com/office/drawing/2014/main" id="{F2EA09F7-F2A1-4994-81EC-8E43CC7571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800" y="1871717"/>
            <a:ext cx="4867688" cy="3780779"/>
          </a:xfrm>
          <a:prstGeom prst="rect">
            <a:avLst/>
          </a:prstGeom>
        </p:spPr>
      </p:pic>
      <p:pic>
        <p:nvPicPr>
          <p:cNvPr id="8" name="Picture 7" descr="A circuit board&#10;&#10;Description automatically generated">
            <a:extLst>
              <a:ext uri="{FF2B5EF4-FFF2-40B4-BE49-F238E27FC236}">
                <a16:creationId xmlns:a16="http://schemas.microsoft.com/office/drawing/2014/main" id="{B88D34FF-A08E-4E1F-A4C3-9B6A013B48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9488" y="1823569"/>
            <a:ext cx="6324706" cy="421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9841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3" name="Picture 2" descr="A close up of a map&#10;&#10;Description automatically generated">
            <a:extLst>
              <a:ext uri="{FF2B5EF4-FFF2-40B4-BE49-F238E27FC236}">
                <a16:creationId xmlns:a16="http://schemas.microsoft.com/office/drawing/2014/main" id="{66CD808A-C0F2-4FEF-8BA3-8683EF8B75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5659" y="1059873"/>
            <a:ext cx="7718806" cy="552731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FAD23379-66EE-457A-9956-D35280500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 What is a microcontroller</a:t>
            </a:r>
          </a:p>
        </p:txBody>
      </p:sp>
    </p:spTree>
    <p:extLst>
      <p:ext uri="{BB962C8B-B14F-4D97-AF65-F5344CB8AC3E}">
        <p14:creationId xmlns:p14="http://schemas.microsoft.com/office/powerpoint/2010/main" val="26484120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30B8C-152D-4041-AC3C-8B85647A4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sensor to data:  Microcontroller vs Microproces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FC6F7-3678-4EB1-9653-A3E4DAC471A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94947" y="2815774"/>
            <a:ext cx="4522314" cy="2511772"/>
          </a:xfrm>
        </p:spPr>
        <p:txBody>
          <a:bodyPr/>
          <a:lstStyle/>
          <a:p>
            <a:r>
              <a:rPr lang="en-US" sz="2400" b="1" dirty="0"/>
              <a:t>CPU, RAM, ROM, I/O and Timer all on a single chip</a:t>
            </a:r>
          </a:p>
          <a:p>
            <a:r>
              <a:rPr lang="en-US" sz="2400" b="1" dirty="0"/>
              <a:t>Fixed amount of on-chip RAM, ROM, IO ports</a:t>
            </a:r>
          </a:p>
          <a:p>
            <a:r>
              <a:rPr lang="en-US" sz="2400" b="1" dirty="0"/>
              <a:t>For applications in which cost, power, and space are critical</a:t>
            </a:r>
          </a:p>
          <a:p>
            <a:r>
              <a:rPr lang="en-US" sz="2400" b="1" dirty="0"/>
              <a:t>Single purpose</a:t>
            </a:r>
          </a:p>
          <a:p>
            <a:r>
              <a:rPr lang="en-US" sz="2400" b="1" dirty="0"/>
              <a:t>Relatively slow, fewer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FC72F-9055-4E36-A7BE-2574540334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6" name="Picture 15" descr="A circuit board&#10;&#10;Description automatically generated">
            <a:extLst>
              <a:ext uri="{FF2B5EF4-FFF2-40B4-BE49-F238E27FC236}">
                <a16:creationId xmlns:a16="http://schemas.microsoft.com/office/drawing/2014/main" id="{0F146840-DF44-4C7D-A50A-CF69B3AE2A34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46581" y="1349174"/>
            <a:ext cx="1882885" cy="1059437"/>
          </a:xfrm>
          <a:prstGeom prst="rect">
            <a:avLst/>
          </a:prstGeom>
        </p:spPr>
      </p:pic>
      <p:pic>
        <p:nvPicPr>
          <p:cNvPr id="18" name="Picture 17" descr="A picture containing electronics, circuit&#10;&#10;Description automatically generated">
            <a:extLst>
              <a:ext uri="{FF2B5EF4-FFF2-40B4-BE49-F238E27FC236}">
                <a16:creationId xmlns:a16="http://schemas.microsoft.com/office/drawing/2014/main" id="{0E9C2837-0093-4362-88AA-1F68F9B7CA4E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21215" y="1349175"/>
            <a:ext cx="1858757" cy="105943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CAB3E323-72B2-437C-93B9-C6F012396A63}"/>
              </a:ext>
            </a:extLst>
          </p:cNvPr>
          <p:cNvSpPr txBox="1"/>
          <p:nvPr/>
        </p:nvSpPr>
        <p:spPr>
          <a:xfrm>
            <a:off x="2355574" y="1588747"/>
            <a:ext cx="914400" cy="831273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4400" b="1" dirty="0">
                <a:solidFill>
                  <a:schemeClr val="bg1"/>
                </a:solidFill>
              </a:rPr>
              <a:t>MCU</a:t>
            </a:r>
            <a:endParaRPr lang="LID4096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30C8438-7049-47C5-B304-7A37F27CB4A1}"/>
              </a:ext>
            </a:extLst>
          </p:cNvPr>
          <p:cNvSpPr txBox="1"/>
          <p:nvPr/>
        </p:nvSpPr>
        <p:spPr>
          <a:xfrm>
            <a:off x="8352182" y="1559553"/>
            <a:ext cx="914400" cy="831273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4400" b="1" dirty="0">
                <a:solidFill>
                  <a:schemeClr val="bg1"/>
                </a:solidFill>
              </a:rPr>
              <a:t>MPU</a:t>
            </a:r>
            <a:endParaRPr lang="LID4096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212FD880-D289-4315-AD78-3FC24539A48F}"/>
              </a:ext>
            </a:extLst>
          </p:cNvPr>
          <p:cNvSpPr txBox="1">
            <a:spLocks/>
          </p:cNvSpPr>
          <p:nvPr/>
        </p:nvSpPr>
        <p:spPr>
          <a:xfrm>
            <a:off x="6788227" y="2787820"/>
            <a:ext cx="4522314" cy="332314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PU is standalone - RAM, ROM, I/O and timer are separate</a:t>
            </a:r>
          </a:p>
          <a:p>
            <a:r>
              <a:rPr lang="en-US" sz="2400" b="1" dirty="0"/>
              <a:t>Designer can decide on amount of RAM, ROM, IO ports</a:t>
            </a:r>
          </a:p>
          <a:p>
            <a:r>
              <a:rPr lang="en-US" sz="2400" b="1" dirty="0"/>
              <a:t>Versatile</a:t>
            </a:r>
          </a:p>
          <a:p>
            <a:r>
              <a:rPr lang="en-US" sz="2400" b="1" dirty="0"/>
              <a:t>General purpose</a:t>
            </a:r>
          </a:p>
          <a:p>
            <a:r>
              <a:rPr lang="en-US" sz="2400" b="1" dirty="0"/>
              <a:t>More expensive</a:t>
            </a:r>
          </a:p>
          <a:p>
            <a:r>
              <a:rPr lang="en-US" sz="2400" b="1" dirty="0"/>
              <a:t>Faster, more resources</a:t>
            </a:r>
          </a:p>
        </p:txBody>
      </p:sp>
    </p:spTree>
    <p:extLst>
      <p:ext uri="{BB962C8B-B14F-4D97-AF65-F5344CB8AC3E}">
        <p14:creationId xmlns:p14="http://schemas.microsoft.com/office/powerpoint/2010/main" val="40233108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FAD23379-66EE-457A-9956-D35280500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000" y="5418390"/>
            <a:ext cx="11340000" cy="432000"/>
          </a:xfrm>
        </p:spPr>
        <p:txBody>
          <a:bodyPr/>
          <a:lstStyle/>
          <a:p>
            <a:r>
              <a:rPr lang="en-US" dirty="0"/>
              <a:t>Choice </a:t>
            </a:r>
            <a:br>
              <a:rPr lang="en-US" dirty="0"/>
            </a:br>
            <a:r>
              <a:rPr lang="en-US" dirty="0"/>
              <a:t>is yours:</a:t>
            </a:r>
            <a:br>
              <a:rPr lang="en-US" dirty="0"/>
            </a:br>
            <a:r>
              <a:rPr lang="en-US" dirty="0"/>
              <a:t>Arduino or RTOS,</a:t>
            </a:r>
            <a:br>
              <a:rPr lang="en-US" dirty="0"/>
            </a:br>
            <a:r>
              <a:rPr lang="en-US" dirty="0"/>
              <a:t>ESP32 or STM32 …</a:t>
            </a:r>
          </a:p>
        </p:txBody>
      </p:sp>
    </p:spTree>
    <p:extLst>
      <p:ext uri="{BB962C8B-B14F-4D97-AF65-F5344CB8AC3E}">
        <p14:creationId xmlns:p14="http://schemas.microsoft.com/office/powerpoint/2010/main" val="15431033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hq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5C682C7-C269-4963-B6AA-B8384994A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2355"/>
            <a:ext cx="11340000" cy="432000"/>
          </a:xfrm>
        </p:spPr>
        <p:txBody>
          <a:bodyPr/>
          <a:lstStyle/>
          <a:p>
            <a:r>
              <a:rPr lang="en-US" dirty="0"/>
              <a:t>From sensor to data:  </a:t>
            </a:r>
            <a:r>
              <a:rPr lang="en-US" dirty="0" err="1"/>
              <a:t>MicroPyth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825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258FE7-4A58-461B-B319-4EF400ABD1B1}"/>
              </a:ext>
            </a:extLst>
          </p:cNvPr>
          <p:cNvSpPr txBox="1"/>
          <p:nvPr/>
        </p:nvSpPr>
        <p:spPr>
          <a:xfrm>
            <a:off x="3535417" y="5073134"/>
            <a:ext cx="60933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micropython.org/unicorn/</a:t>
            </a:r>
          </a:p>
        </p:txBody>
      </p:sp>
    </p:spTree>
    <p:extLst>
      <p:ext uri="{BB962C8B-B14F-4D97-AF65-F5344CB8AC3E}">
        <p14:creationId xmlns:p14="http://schemas.microsoft.com/office/powerpoint/2010/main" val="41998208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>
            <a:extLst>
              <a:ext uri="{FF2B5EF4-FFF2-40B4-BE49-F238E27FC236}">
                <a16:creationId xmlns:a16="http://schemas.microsoft.com/office/drawing/2014/main" id="{2DD80BD6-4966-4B27-A63C-89B71D8967E8}"/>
              </a:ext>
            </a:extLst>
          </p:cNvPr>
          <p:cNvPicPr>
            <a:picLocks noGrp="1" noChangeAspect="1"/>
          </p:cNvPicPr>
          <p:nvPr>
            <p:ph type="pic" sz="quarter" idx="4294967295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>
          <a:xfrm>
            <a:off x="93735" y="84657"/>
            <a:ext cx="6022896" cy="4110099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CB1D87D-E475-451A-B36C-E4A4F63609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4000" y="4063999"/>
            <a:ext cx="6012000" cy="863601"/>
          </a:xfrm>
        </p:spPr>
        <p:txBody>
          <a:bodyPr/>
          <a:lstStyle/>
          <a:p>
            <a:r>
              <a:rPr lang="en-US" dirty="0"/>
              <a:t>About M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56BE522-961D-4737-9715-127DB8A86EB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/>
              <a:t>Robin van Emden</a:t>
            </a:r>
            <a:br>
              <a:rPr lang="en-US" dirty="0"/>
            </a:br>
            <a:r>
              <a:rPr lang="en-US" dirty="0"/>
              <a:t>Research at JADS</a:t>
            </a:r>
          </a:p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645A1B7-8B88-4D90-983D-BAA2E9AAFFD3}"/>
              </a:ext>
            </a:extLst>
          </p:cNvPr>
          <p:cNvSpPr>
            <a:spLocks noGrp="1"/>
          </p:cNvSpPr>
          <p:nvPr>
            <p:ph idx="15"/>
          </p:nvPr>
        </p:nvSpPr>
        <p:spPr/>
        <p:txBody>
          <a:bodyPr/>
          <a:lstStyle/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3200" b="1" dirty="0"/>
              <a:t>Academic background</a:t>
            </a:r>
            <a:br>
              <a:rPr lang="en-US" sz="2800" b="1" dirty="0"/>
            </a:br>
            <a:br>
              <a:rPr lang="en-US" sz="2800" b="1" dirty="0"/>
            </a:br>
            <a:r>
              <a:rPr lang="en-US" sz="2800" b="1" dirty="0"/>
              <a:t>- </a:t>
            </a:r>
            <a:r>
              <a:rPr lang="en-US" sz="2800" dirty="0"/>
              <a:t>Cognitive neuroscience</a:t>
            </a:r>
            <a:br>
              <a:rPr lang="en-US" sz="2800" dirty="0"/>
            </a:br>
            <a:r>
              <a:rPr lang="en-US" sz="2800" dirty="0"/>
              <a:t>- Computer science</a:t>
            </a:r>
            <a:br>
              <a:rPr lang="en-US" sz="2800" dirty="0"/>
            </a:br>
            <a:br>
              <a:rPr lang="en-US" sz="2800" dirty="0"/>
            </a:br>
            <a:r>
              <a:rPr lang="en-US" sz="2400" dirty="0"/>
              <a:t>Research at JADS at prof M. </a:t>
            </a:r>
            <a:r>
              <a:rPr lang="en-US" sz="2400" dirty="0" err="1"/>
              <a:t>Kaptein’s</a:t>
            </a:r>
            <a:br>
              <a:rPr lang="en-US" sz="2800" dirty="0"/>
            </a:br>
            <a:r>
              <a:rPr lang="en-US" sz="2800" b="1" dirty="0">
                <a:solidFill>
                  <a:schemeClr val="accent3"/>
                </a:solidFill>
              </a:rPr>
              <a:t>Computational Personalization Lab</a:t>
            </a:r>
            <a:br>
              <a:rPr lang="en-US" sz="4400" dirty="0"/>
            </a:br>
            <a:endParaRPr lang="en-US" dirty="0"/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62DF6AE8-6133-4C1E-91DD-755705ACF0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9862160" y="831132"/>
            <a:ext cx="1850209" cy="1915995"/>
            <a:chOff x="9862160" y="831132"/>
            <a:chExt cx="1850209" cy="1915995"/>
          </a:xfrm>
        </p:grpSpPr>
        <p:sp>
          <p:nvSpPr>
            <p:cNvPr id="16" name="Freeform: Shape 15" title="triangles">
              <a:extLst>
                <a:ext uri="{FF2B5EF4-FFF2-40B4-BE49-F238E27FC236}">
                  <a16:creationId xmlns:a16="http://schemas.microsoft.com/office/drawing/2014/main" id="{156942E6-31A5-42F5-A00C-A90D409A08BC}"/>
                </a:ext>
              </a:extLst>
            </p:cNvPr>
            <p:cNvSpPr/>
            <p:nvPr/>
          </p:nvSpPr>
          <p:spPr>
            <a:xfrm rot="19260823">
              <a:off x="9984083" y="1150976"/>
              <a:ext cx="467362" cy="344458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Freeform: Shape 16" title="triangles">
              <a:extLst>
                <a:ext uri="{FF2B5EF4-FFF2-40B4-BE49-F238E27FC236}">
                  <a16:creationId xmlns:a16="http://schemas.microsoft.com/office/drawing/2014/main" id="{055D27E0-4C92-4640-A2B8-86540741DCE6}"/>
                </a:ext>
              </a:extLst>
            </p:cNvPr>
            <p:cNvSpPr/>
            <p:nvPr/>
          </p:nvSpPr>
          <p:spPr>
            <a:xfrm rot="20377627">
              <a:off x="10445799" y="1461330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Freeform: Shape 17" title="triangles">
              <a:extLst>
                <a:ext uri="{FF2B5EF4-FFF2-40B4-BE49-F238E27FC236}">
                  <a16:creationId xmlns:a16="http://schemas.microsoft.com/office/drawing/2014/main" id="{E760DC62-191E-4D60-AAAC-37DDF411BF9D}"/>
                </a:ext>
              </a:extLst>
            </p:cNvPr>
            <p:cNvSpPr/>
            <p:nvPr/>
          </p:nvSpPr>
          <p:spPr>
            <a:xfrm rot="19260823">
              <a:off x="10485025" y="1232684"/>
              <a:ext cx="250689" cy="18476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" name="Freeform: Shape 18" title="triangles">
              <a:extLst>
                <a:ext uri="{FF2B5EF4-FFF2-40B4-BE49-F238E27FC236}">
                  <a16:creationId xmlns:a16="http://schemas.microsoft.com/office/drawing/2014/main" id="{B21F5D55-03CC-4A29-B8D0-2B1C7DE7C79D}"/>
                </a:ext>
              </a:extLst>
            </p:cNvPr>
            <p:cNvSpPr/>
            <p:nvPr/>
          </p:nvSpPr>
          <p:spPr>
            <a:xfrm rot="19810388">
              <a:off x="10832584" y="139371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Freeform: Shape 19" title="triangles">
              <a:extLst>
                <a:ext uri="{FF2B5EF4-FFF2-40B4-BE49-F238E27FC236}">
                  <a16:creationId xmlns:a16="http://schemas.microsoft.com/office/drawing/2014/main" id="{6A692EA0-8FB5-4D6A-B1B1-20463392DEDE}"/>
                </a:ext>
              </a:extLst>
            </p:cNvPr>
            <p:cNvSpPr/>
            <p:nvPr/>
          </p:nvSpPr>
          <p:spPr>
            <a:xfrm rot="18277851">
              <a:off x="10920185" y="9941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 title="triangles">
              <a:extLst>
                <a:ext uri="{FF2B5EF4-FFF2-40B4-BE49-F238E27FC236}">
                  <a16:creationId xmlns:a16="http://schemas.microsoft.com/office/drawing/2014/main" id="{46FB2BA9-5E08-4A8F-BC47-8EFA61E4E6CE}"/>
                </a:ext>
              </a:extLst>
            </p:cNvPr>
            <p:cNvSpPr/>
            <p:nvPr/>
          </p:nvSpPr>
          <p:spPr>
            <a:xfrm rot="20761418">
              <a:off x="11313110" y="1642801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reeform: Shape 21" title="triangles">
              <a:extLst>
                <a:ext uri="{FF2B5EF4-FFF2-40B4-BE49-F238E27FC236}">
                  <a16:creationId xmlns:a16="http://schemas.microsoft.com/office/drawing/2014/main" id="{5B0A2587-D640-4AEE-9456-860CD02427C8}"/>
                </a:ext>
              </a:extLst>
            </p:cNvPr>
            <p:cNvSpPr/>
            <p:nvPr/>
          </p:nvSpPr>
          <p:spPr>
            <a:xfrm rot="17315293">
              <a:off x="11523906" y="8596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reeform: Shape 22" title="triangles">
              <a:extLst>
                <a:ext uri="{FF2B5EF4-FFF2-40B4-BE49-F238E27FC236}">
                  <a16:creationId xmlns:a16="http://schemas.microsoft.com/office/drawing/2014/main" id="{373F2649-8DA3-441F-9BDD-77A942FA3DBE}"/>
                </a:ext>
              </a:extLst>
            </p:cNvPr>
            <p:cNvSpPr/>
            <p:nvPr/>
          </p:nvSpPr>
          <p:spPr>
            <a:xfrm rot="20082236">
              <a:off x="11215766" y="1243239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reeform: Shape 23" title="triangles">
              <a:extLst>
                <a:ext uri="{FF2B5EF4-FFF2-40B4-BE49-F238E27FC236}">
                  <a16:creationId xmlns:a16="http://schemas.microsoft.com/office/drawing/2014/main" id="{95933F98-3B9B-4270-9281-570AD41C3F19}"/>
                </a:ext>
              </a:extLst>
            </p:cNvPr>
            <p:cNvSpPr/>
            <p:nvPr/>
          </p:nvSpPr>
          <p:spPr>
            <a:xfrm rot="19879732">
              <a:off x="11436537" y="1436545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reeform: Shape 24" title="triangles">
              <a:extLst>
                <a:ext uri="{FF2B5EF4-FFF2-40B4-BE49-F238E27FC236}">
                  <a16:creationId xmlns:a16="http://schemas.microsoft.com/office/drawing/2014/main" id="{3DAB5C84-F2AD-47FD-ABEC-6D6626D2B7FF}"/>
                </a:ext>
              </a:extLst>
            </p:cNvPr>
            <p:cNvSpPr/>
            <p:nvPr/>
          </p:nvSpPr>
          <p:spPr>
            <a:xfrm rot="328041">
              <a:off x="9862160" y="1513660"/>
              <a:ext cx="579699" cy="606799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  <a:gd name="connsiteX0" fmla="*/ 487806 w 487806"/>
                <a:gd name="connsiteY0" fmla="*/ 171848 h 510610"/>
                <a:gd name="connsiteX1" fmla="*/ 308036 w 487806"/>
                <a:gd name="connsiteY1" fmla="*/ 510610 h 510610"/>
                <a:gd name="connsiteX2" fmla="*/ 0 w 487806"/>
                <a:gd name="connsiteY2" fmla="*/ 0 h 510610"/>
                <a:gd name="connsiteX3" fmla="*/ 487806 w 487806"/>
                <a:gd name="connsiteY3" fmla="*/ 171848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87806" h="510610">
                  <a:moveTo>
                    <a:pt x="487806" y="171848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487806" y="171848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reeform: Shape 25" title="triangles">
              <a:extLst>
                <a:ext uri="{FF2B5EF4-FFF2-40B4-BE49-F238E27FC236}">
                  <a16:creationId xmlns:a16="http://schemas.microsoft.com/office/drawing/2014/main" id="{A4E2ACF8-4066-4DB9-B5D5-E8AA3B152710}"/>
                </a:ext>
              </a:extLst>
            </p:cNvPr>
            <p:cNvSpPr/>
            <p:nvPr/>
          </p:nvSpPr>
          <p:spPr>
            <a:xfrm>
              <a:off x="10639428" y="1814668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reeform: Shape 26" title="triangles">
              <a:extLst>
                <a:ext uri="{FF2B5EF4-FFF2-40B4-BE49-F238E27FC236}">
                  <a16:creationId xmlns:a16="http://schemas.microsoft.com/office/drawing/2014/main" id="{74FCCA2A-37FF-4031-AF2F-A894DBE6EE0E}"/>
                </a:ext>
              </a:extLst>
            </p:cNvPr>
            <p:cNvSpPr/>
            <p:nvPr/>
          </p:nvSpPr>
          <p:spPr>
            <a:xfrm rot="20761418">
              <a:off x="11280262" y="2096947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: Shape 27" title="triangles">
              <a:extLst>
                <a:ext uri="{FF2B5EF4-FFF2-40B4-BE49-F238E27FC236}">
                  <a16:creationId xmlns:a16="http://schemas.microsoft.com/office/drawing/2014/main" id="{5C7D7734-820D-40CE-BBBA-6E6D9452D308}"/>
                </a:ext>
              </a:extLst>
            </p:cNvPr>
            <p:cNvSpPr/>
            <p:nvPr/>
          </p:nvSpPr>
          <p:spPr>
            <a:xfrm rot="1160487">
              <a:off x="10059320" y="2226127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reeform: Shape 28" title="triangles">
              <a:extLst>
                <a:ext uri="{FF2B5EF4-FFF2-40B4-BE49-F238E27FC236}">
                  <a16:creationId xmlns:a16="http://schemas.microsoft.com/office/drawing/2014/main" id="{5BCE508A-E107-4075-9976-73D3ED8272C2}"/>
                </a:ext>
              </a:extLst>
            </p:cNvPr>
            <p:cNvSpPr/>
            <p:nvPr/>
          </p:nvSpPr>
          <p:spPr>
            <a:xfrm rot="803026">
              <a:off x="11353765" y="2627540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AF16E1-87DB-4920-A90B-23E1C72DDC7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6599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16DD47F-D181-45CD-A525-14A14AF484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94226" y="3160599"/>
            <a:ext cx="4522787" cy="885825"/>
          </a:xfrm>
        </p:spPr>
        <p:txBody>
          <a:bodyPr/>
          <a:lstStyle/>
          <a:p>
            <a:r>
              <a:rPr lang="en-US" sz="3600" dirty="0"/>
              <a:t>From Sensor to dat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0976196-87DB-406C-9904-8B1F6B13B4E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774742" y="3160599"/>
            <a:ext cx="5009250" cy="885825"/>
          </a:xfrm>
        </p:spPr>
        <p:txBody>
          <a:bodyPr/>
          <a:lstStyle/>
          <a:p>
            <a:r>
              <a:rPr lang="en-US" sz="3600" dirty="0"/>
              <a:t>Sensor data analysi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6CA641-190C-4E8A-B694-3EA9C4DCD9C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786732" y="4311536"/>
            <a:ext cx="4522407" cy="2762250"/>
          </a:xfrm>
        </p:spPr>
        <p:txBody>
          <a:bodyPr/>
          <a:lstStyle/>
          <a:p>
            <a:r>
              <a:rPr lang="en-US" dirty="0"/>
              <a:t>We will be doing data analysis on live data from a greenhouse at 30Mhz, a Dutch company that builds a data platform for horticultu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FC72F-9055-4E36-A7BE-2574540334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999685E3-8092-4359-A631-DDDB5E600A22}"/>
              </a:ext>
            </a:extLst>
          </p:cNvPr>
          <p:cNvSpPr txBox="1">
            <a:spLocks/>
          </p:cNvSpPr>
          <p:nvPr/>
        </p:nvSpPr>
        <p:spPr>
          <a:xfrm>
            <a:off x="894853" y="4311536"/>
            <a:ext cx="4522407" cy="276225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e will be using a simple plant measurement device to go over some basic sensor principles and to show how to get your data from an electronic sensor on an MCU to a database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F68983A-AFEB-4523-A32B-F12F0228F17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409440" y="1209959"/>
            <a:ext cx="1871096" cy="1871096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A7AF3E1-C6AC-4E7D-AA4E-DA82EA775400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22254" y="1367949"/>
            <a:ext cx="1494314" cy="149431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02718350-0D43-4E34-8929-B6A0035500D4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7287246" y="1393900"/>
            <a:ext cx="1574980" cy="1574980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3E58D16-9632-445A-8ED7-8850972BAE8B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9652438" y="1430043"/>
            <a:ext cx="1613434" cy="1613434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2BF2A0C3-0A79-4F35-8776-77DA4AA446C2}"/>
              </a:ext>
            </a:extLst>
          </p:cNvPr>
          <p:cNvSpPr/>
          <p:nvPr/>
        </p:nvSpPr>
        <p:spPr>
          <a:xfrm>
            <a:off x="130470" y="1220863"/>
            <a:ext cx="5515628" cy="5554096"/>
          </a:xfrm>
          <a:prstGeom prst="rect">
            <a:avLst/>
          </a:prstGeom>
          <a:solidFill>
            <a:srgbClr val="FFFFFF">
              <a:alpha val="8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20188477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data to analysis:  From measurement system to analysi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EC0A6D3D-485D-4BB6-9E88-3C3BDD4504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2001" y="1440795"/>
            <a:ext cx="11339999" cy="4604471"/>
          </a:xfrm>
          <a:prstGeom prst="rect">
            <a:avLst/>
          </a:prstGeom>
        </p:spPr>
      </p:pic>
      <p:pic>
        <p:nvPicPr>
          <p:cNvPr id="10" name="Picture 9" descr="A close up of a map&#10;&#10;Description automatically generated">
            <a:extLst>
              <a:ext uri="{FF2B5EF4-FFF2-40B4-BE49-F238E27FC236}">
                <a16:creationId xmlns:a16="http://schemas.microsoft.com/office/drawing/2014/main" id="{159F55ED-462D-497A-9347-57AF781CFEB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057096"/>
            <a:ext cx="9233647" cy="267222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7C0A8A99-F09C-4EAC-B940-7BDB0295E005}"/>
              </a:ext>
            </a:extLst>
          </p:cNvPr>
          <p:cNvSpPr txBox="1"/>
          <p:nvPr/>
        </p:nvSpPr>
        <p:spPr>
          <a:xfrm>
            <a:off x="3733799" y="5172127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Data analysis</a:t>
            </a:r>
            <a:endParaRPr lang="LID4096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FE10F9-35FD-4011-8857-3960EFD84570}"/>
              </a:ext>
            </a:extLst>
          </p:cNvPr>
          <p:cNvSpPr txBox="1"/>
          <p:nvPr/>
        </p:nvSpPr>
        <p:spPr>
          <a:xfrm>
            <a:off x="7962899" y="5240790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storage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atabase, 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orary local data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211731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Why LoRa? | Semtech LoRa Technology | Semtech">
            <a:extLst>
              <a:ext uri="{FF2B5EF4-FFF2-40B4-BE49-F238E27FC236}">
                <a16:creationId xmlns:a16="http://schemas.microsoft.com/office/drawing/2014/main" id="{93D99502-6D36-4859-8BA6-887E8CAE6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182415"/>
            <a:ext cx="10036066" cy="5018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5767E90A-EC2E-4436-8EC9-8E6ADEBC14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dirty="0"/>
              <a:t>From sensor to data: Wireless protocols</a:t>
            </a:r>
          </a:p>
        </p:txBody>
      </p:sp>
    </p:spTree>
    <p:extLst>
      <p:ext uri="{BB962C8B-B14F-4D97-AF65-F5344CB8AC3E}">
        <p14:creationId xmlns:p14="http://schemas.microsoft.com/office/powerpoint/2010/main" val="29208953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data to analysis: Network protoco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EC0A6D3D-485D-4BB6-9E88-3C3BDD4504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2001" y="1440795"/>
            <a:ext cx="11339999" cy="4604471"/>
          </a:xfrm>
          <a:prstGeom prst="rect">
            <a:avLst/>
          </a:prstGeom>
        </p:spPr>
      </p:pic>
      <p:pic>
        <p:nvPicPr>
          <p:cNvPr id="10" name="Picture 9" descr="A close up of a map&#10;&#10;Description automatically generated">
            <a:extLst>
              <a:ext uri="{FF2B5EF4-FFF2-40B4-BE49-F238E27FC236}">
                <a16:creationId xmlns:a16="http://schemas.microsoft.com/office/drawing/2014/main" id="{159F55ED-462D-497A-9347-57AF781CFEB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057096"/>
            <a:ext cx="9233647" cy="267222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7C0A8A99-F09C-4EAC-B940-7BDB0295E005}"/>
              </a:ext>
            </a:extLst>
          </p:cNvPr>
          <p:cNvSpPr txBox="1"/>
          <p:nvPr/>
        </p:nvSpPr>
        <p:spPr>
          <a:xfrm>
            <a:off x="3733799" y="5172127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Data analysis</a:t>
            </a:r>
            <a:endParaRPr lang="LID4096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FE10F9-35FD-4011-8857-3960EFD84570}"/>
              </a:ext>
            </a:extLst>
          </p:cNvPr>
          <p:cNvSpPr txBox="1"/>
          <p:nvPr/>
        </p:nvSpPr>
        <p:spPr>
          <a:xfrm>
            <a:off x="7962899" y="5240790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storage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atabase, 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orary local data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6" name="Picture 5" descr="A close up of a device&#10;&#10;Description automatically generated">
            <a:extLst>
              <a:ext uri="{FF2B5EF4-FFF2-40B4-BE49-F238E27FC236}">
                <a16:creationId xmlns:a16="http://schemas.microsoft.com/office/drawing/2014/main" id="{C7A3BE2B-0F20-47DB-838C-C4C5C125DF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4078" y="3000172"/>
            <a:ext cx="1458291" cy="145829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2379B58-402F-4F0A-9BDF-8946BD81378D}"/>
              </a:ext>
            </a:extLst>
          </p:cNvPr>
          <p:cNvSpPr txBox="1"/>
          <p:nvPr/>
        </p:nvSpPr>
        <p:spPr>
          <a:xfrm>
            <a:off x="263631" y="6289576"/>
            <a:ext cx="60926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mqtt.org/</a:t>
            </a:r>
          </a:p>
        </p:txBody>
      </p:sp>
    </p:spTree>
    <p:extLst>
      <p:ext uri="{BB962C8B-B14F-4D97-AF65-F5344CB8AC3E}">
        <p14:creationId xmlns:p14="http://schemas.microsoft.com/office/powerpoint/2010/main" val="2154673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data to analysis:  MQTT </a:t>
            </a:r>
            <a:r>
              <a:rPr lang="en-US" b="0" i="0" dirty="0">
                <a:solidFill>
                  <a:srgbClr val="363636"/>
                </a:solidFill>
                <a:effectLst/>
                <a:latin typeface="BlinkMacSystemFont"/>
              </a:rPr>
              <a:t>Publish/Subscribe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4" descr="A picture containing text, map&#10;&#10;Description automatically generated">
            <a:extLst>
              <a:ext uri="{FF2B5EF4-FFF2-40B4-BE49-F238E27FC236}">
                <a16:creationId xmlns:a16="http://schemas.microsoft.com/office/drawing/2014/main" id="{0C599F58-162F-4733-AAFA-F928D796E2E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7000" contrast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20522" b="7304"/>
          <a:stretch/>
        </p:blipFill>
        <p:spPr>
          <a:xfrm>
            <a:off x="281967" y="1204779"/>
            <a:ext cx="11910033" cy="476571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9691AEA-EEB7-48D7-867A-4F371FE43765}"/>
              </a:ext>
            </a:extLst>
          </p:cNvPr>
          <p:cNvSpPr/>
          <p:nvPr/>
        </p:nvSpPr>
        <p:spPr>
          <a:xfrm>
            <a:off x="618143" y="1074470"/>
            <a:ext cx="1588005" cy="10808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4ED73F4-BD5D-4487-B656-2C656828B536}"/>
              </a:ext>
            </a:extLst>
          </p:cNvPr>
          <p:cNvSpPr txBox="1"/>
          <p:nvPr/>
        </p:nvSpPr>
        <p:spPr>
          <a:xfrm>
            <a:off x="402143" y="6155190"/>
            <a:ext cx="11310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www.ev3dev.org/docs/tutorials/sending-and-receiving-messages-with-mqtt/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5E171A3-A6E3-4F44-A9DE-2689E21C67EB}"/>
              </a:ext>
            </a:extLst>
          </p:cNvPr>
          <p:cNvSpPr txBox="1"/>
          <p:nvPr/>
        </p:nvSpPr>
        <p:spPr>
          <a:xfrm>
            <a:off x="432000" y="6488668"/>
            <a:ext cx="60926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pypi.org/project/paho-mqtt/</a:t>
            </a:r>
          </a:p>
        </p:txBody>
      </p:sp>
    </p:spTree>
    <p:extLst>
      <p:ext uri="{BB962C8B-B14F-4D97-AF65-F5344CB8AC3E}">
        <p14:creationId xmlns:p14="http://schemas.microsoft.com/office/powerpoint/2010/main" val="4614407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data to analysis: Network protoco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EC0A6D3D-485D-4BB6-9E88-3C3BDD4504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2001" y="1440795"/>
            <a:ext cx="11339999" cy="4604471"/>
          </a:xfrm>
          <a:prstGeom prst="rect">
            <a:avLst/>
          </a:prstGeom>
        </p:spPr>
      </p:pic>
      <p:pic>
        <p:nvPicPr>
          <p:cNvPr id="10" name="Picture 9" descr="A close up of a map&#10;&#10;Description automatically generated">
            <a:extLst>
              <a:ext uri="{FF2B5EF4-FFF2-40B4-BE49-F238E27FC236}">
                <a16:creationId xmlns:a16="http://schemas.microsoft.com/office/drawing/2014/main" id="{159F55ED-462D-497A-9347-57AF781CFEB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057096"/>
            <a:ext cx="9233647" cy="267222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7C0A8A99-F09C-4EAC-B940-7BDB0295E005}"/>
              </a:ext>
            </a:extLst>
          </p:cNvPr>
          <p:cNvSpPr txBox="1"/>
          <p:nvPr/>
        </p:nvSpPr>
        <p:spPr>
          <a:xfrm>
            <a:off x="3733799" y="5172127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Data analysis</a:t>
            </a:r>
            <a:endParaRPr lang="LID4096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FE10F9-35FD-4011-8857-3960EFD84570}"/>
              </a:ext>
            </a:extLst>
          </p:cNvPr>
          <p:cNvSpPr txBox="1"/>
          <p:nvPr/>
        </p:nvSpPr>
        <p:spPr>
          <a:xfrm>
            <a:off x="7962899" y="5240790"/>
            <a:ext cx="1766048" cy="914400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storage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atabase, 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orary local data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7" name="Picture 6" descr="A drawing of a cartoon character&#10;&#10;Description automatically generated">
            <a:extLst>
              <a:ext uri="{FF2B5EF4-FFF2-40B4-BE49-F238E27FC236}">
                <a16:creationId xmlns:a16="http://schemas.microsoft.com/office/drawing/2014/main" id="{36EDEBB1-2186-4C7F-A683-AB3AB63FFD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62899" y="3583440"/>
            <a:ext cx="1582278" cy="154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25225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A close up of a logo&#10;&#10;Description automatically generated">
            <a:extLst>
              <a:ext uri="{FF2B5EF4-FFF2-40B4-BE49-F238E27FC236}">
                <a16:creationId xmlns:a16="http://schemas.microsoft.com/office/drawing/2014/main" id="{85E4D97F-A881-4B75-B5EB-65053BE0C69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8592" t="23066" r="14747" b="25991"/>
          <a:stretch/>
        </p:blipFill>
        <p:spPr>
          <a:xfrm>
            <a:off x="6096000" y="2273642"/>
            <a:ext cx="5400370" cy="1532239"/>
          </a:xfrm>
          <a:prstGeom prst="rect">
            <a:avLst/>
          </a:prstGeom>
        </p:spPr>
      </p:pic>
      <p:pic>
        <p:nvPicPr>
          <p:cNvPr id="10" name="Picture 9" descr="A close up of a logo&#10;&#10;Description automatically generated">
            <a:extLst>
              <a:ext uri="{FF2B5EF4-FFF2-40B4-BE49-F238E27FC236}">
                <a16:creationId xmlns:a16="http://schemas.microsoft.com/office/drawing/2014/main" id="{E541F8D7-1757-4F3D-A738-32F67D30EC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1978" y="1285103"/>
            <a:ext cx="5690205" cy="4870087"/>
          </a:xfrm>
          <a:prstGeom prst="rect">
            <a:avLst/>
          </a:prstGeom>
        </p:spPr>
      </p:pic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646BC79-596A-4029-8A26-426008209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431800"/>
            <a:ext cx="11339513" cy="431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From data to analysis:  Timeseries databases</a:t>
            </a:r>
          </a:p>
        </p:txBody>
      </p:sp>
      <p:pic>
        <p:nvPicPr>
          <p:cNvPr id="16" name="Picture 15" descr="A picture containing table&#10;&#10;Description automatically generated">
            <a:extLst>
              <a:ext uri="{FF2B5EF4-FFF2-40B4-BE49-F238E27FC236}">
                <a16:creationId xmlns:a16="http://schemas.microsoft.com/office/drawing/2014/main" id="{753B6461-5F27-4483-9279-6C8745329E7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82183" y="4045767"/>
            <a:ext cx="4516443" cy="123237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B162F68B-38E0-4FC3-983E-E060809414AB}"/>
              </a:ext>
            </a:extLst>
          </p:cNvPr>
          <p:cNvSpPr txBox="1"/>
          <p:nvPr/>
        </p:nvSpPr>
        <p:spPr>
          <a:xfrm>
            <a:off x="431800" y="6371190"/>
            <a:ext cx="60918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www.timescale.com/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814896B-745F-4566-833D-7491E25595F6}"/>
              </a:ext>
            </a:extLst>
          </p:cNvPr>
          <p:cNvSpPr txBox="1"/>
          <p:nvPr/>
        </p:nvSpPr>
        <p:spPr>
          <a:xfrm>
            <a:off x="3762633" y="6371190"/>
            <a:ext cx="60918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LID4096" dirty="0"/>
              <a:t>https://www.influxdata.com/</a:t>
            </a:r>
          </a:p>
        </p:txBody>
      </p:sp>
    </p:spTree>
    <p:extLst>
      <p:ext uri="{BB962C8B-B14F-4D97-AF65-F5344CB8AC3E}">
        <p14:creationId xmlns:p14="http://schemas.microsoft.com/office/powerpoint/2010/main" val="11944099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646BC79-596A-4029-8A26-426008209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431800"/>
            <a:ext cx="11339513" cy="431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From data to analysis:  Timeseries analysis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16EA3B80-77C0-4BC5-AD31-9A5531F43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29" y="2144151"/>
            <a:ext cx="12104541" cy="352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5311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tile tx="0" ty="0" sx="100000" sy="100000" flip="x" algn="ctr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A921D30-35A9-4980-A38C-FAB876893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369" y="1975800"/>
            <a:ext cx="11340000" cy="4320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From sensor to data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4CBE01B0-EFA4-42F9-9A56-5AD5DF0581D0}"/>
              </a:ext>
            </a:extLst>
          </p:cNvPr>
          <p:cNvSpPr txBox="1">
            <a:spLocks/>
          </p:cNvSpPr>
          <p:nvPr/>
        </p:nvSpPr>
        <p:spPr>
          <a:xfrm>
            <a:off x="6859694" y="1975800"/>
            <a:ext cx="5457812" cy="50354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TTGO </a:t>
            </a:r>
            <a:r>
              <a:rPr lang="en-US" dirty="0" err="1">
                <a:solidFill>
                  <a:schemeClr val="bg1"/>
                </a:solidFill>
              </a:rPr>
              <a:t>HiGrow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Tekstvak 1">
            <a:extLst>
              <a:ext uri="{FF2B5EF4-FFF2-40B4-BE49-F238E27FC236}">
                <a16:creationId xmlns:a16="http://schemas.microsoft.com/office/drawing/2014/main" id="{EBE621F5-FB56-4AE7-940E-0B98A28A592A}"/>
              </a:ext>
            </a:extLst>
          </p:cNvPr>
          <p:cNvSpPr txBox="1"/>
          <p:nvPr/>
        </p:nvSpPr>
        <p:spPr>
          <a:xfrm>
            <a:off x="739301" y="6118698"/>
            <a:ext cx="7295745" cy="147860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b="1" dirty="0">
                <a:solidFill>
                  <a:schemeClr val="bg1"/>
                </a:solidFill>
                <a:highlight>
                  <a:srgbClr val="000000"/>
                </a:highlight>
              </a:rPr>
              <a:t>https://docs.google.com/forms/d/e/1FAIpQLSfceR17DqjP0DpjnG46QbSU0IGBpZmOJrJCPBP1OFRGTNkaTg/viewform</a:t>
            </a:r>
          </a:p>
          <a:p>
            <a:pPr algn="l"/>
            <a:endParaRPr lang="en-US" b="1" dirty="0">
              <a:solidFill>
                <a:schemeClr val="bg1"/>
              </a:solidFill>
              <a:highlight>
                <a:srgbClr val="000000"/>
              </a:highligh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242760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2D215A-7D9D-4B71-81A1-3220FCFE3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2457" y="420238"/>
            <a:ext cx="4859912" cy="432000"/>
          </a:xfrm>
        </p:spPr>
        <p:txBody>
          <a:bodyPr/>
          <a:lstStyle/>
          <a:p>
            <a:r>
              <a:rPr lang="en-US" sz="3200" dirty="0"/>
              <a:t>From Sensor to data</a:t>
            </a:r>
          </a:p>
        </p:txBody>
      </p:sp>
      <p:pic>
        <p:nvPicPr>
          <p:cNvPr id="71" name="Picture Placeholder 70" descr="link">
            <a:extLst>
              <a:ext uri="{FF2B5EF4-FFF2-40B4-BE49-F238E27FC236}">
                <a16:creationId xmlns:a16="http://schemas.microsoft.com/office/drawing/2014/main" id="{E5542F6D-CB05-1E49-9D10-41D51547FB68}"/>
              </a:ext>
            </a:extLst>
          </p:cNvPr>
          <p:cNvPicPr>
            <a:picLocks noGrp="1" noChangeAspect="1"/>
          </p:cNvPicPr>
          <p:nvPr>
            <p:ph type="pic" sz="quarter" idx="32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/>
      </p:pic>
      <p:pic>
        <p:nvPicPr>
          <p:cNvPr id="73" name="Picture Placeholder 72" descr="send">
            <a:extLst>
              <a:ext uri="{FF2B5EF4-FFF2-40B4-BE49-F238E27FC236}">
                <a16:creationId xmlns:a16="http://schemas.microsoft.com/office/drawing/2014/main" id="{434488A9-1494-5A4A-9B81-A4830C2F8568}"/>
              </a:ext>
            </a:extLst>
          </p:cNvPr>
          <p:cNvPicPr>
            <a:picLocks noGrp="1" noChangeAspect="1"/>
          </p:cNvPicPr>
          <p:nvPr>
            <p:ph type="pic" sz="quarter" idx="31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/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A6E9F776-E542-4D93-851A-A3A10F6D2A7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Instant Communication</a:t>
            </a:r>
          </a:p>
        </p:txBody>
      </p:sp>
      <p:sp>
        <p:nvSpPr>
          <p:cNvPr id="76" name="Text Placeholder 3">
            <a:extLst>
              <a:ext uri="{FF2B5EF4-FFF2-40B4-BE49-F238E27FC236}">
                <a16:creationId xmlns:a16="http://schemas.microsoft.com/office/drawing/2014/main" id="{4BB1D872-AE86-6841-98FC-E66E618311A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768283" y="3301993"/>
            <a:ext cx="2001317" cy="720000"/>
          </a:xfrm>
        </p:spPr>
        <p:txBody>
          <a:bodyPr/>
          <a:lstStyle/>
          <a:p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e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endParaRPr lang="en-US" dirty="0"/>
          </a:p>
        </p:txBody>
      </p:sp>
      <p:pic>
        <p:nvPicPr>
          <p:cNvPr id="75" name="Picture Placeholder 74" descr="network">
            <a:extLst>
              <a:ext uri="{FF2B5EF4-FFF2-40B4-BE49-F238E27FC236}">
                <a16:creationId xmlns:a16="http://schemas.microsoft.com/office/drawing/2014/main" id="{2259C1B6-6592-CA47-8223-67E45CA2A8CB}"/>
              </a:ext>
            </a:extLst>
          </p:cNvPr>
          <p:cNvPicPr>
            <a:picLocks noGrp="1" noChangeAspect="1"/>
          </p:cNvPicPr>
          <p:nvPr>
            <p:ph type="pic" sz="quarter" idx="30"/>
          </p:nvPr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>
            <a:fillRect/>
          </a:stretch>
        </p:blipFill>
        <p:spPr/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E222CAE-9234-4B0E-90FC-584C469313C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Networked API</a:t>
            </a: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428D8FC0-4DC8-7F4A-AA1F-F12F19656F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768283" y="4866629"/>
            <a:ext cx="2001317" cy="720000"/>
          </a:xfrm>
        </p:spPr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A7A116-BC28-4E39-B586-25212F9948F2}"/>
              </a:ext>
            </a:extLst>
          </p:cNvPr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17" name="Picture 16" descr="A vase filled with flowers sitting on a table&#10;&#10;Description automatically generated">
            <a:extLst>
              <a:ext uri="{FF2B5EF4-FFF2-40B4-BE49-F238E27FC236}">
                <a16:creationId xmlns:a16="http://schemas.microsoft.com/office/drawing/2014/main" id="{4504DCF4-EB0E-4ADF-B551-0AC5893B7ECD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0883"/>
          <a:stretch/>
        </p:blipFill>
        <p:spPr>
          <a:xfrm>
            <a:off x="94834" y="109180"/>
            <a:ext cx="6219144" cy="7369793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B12F9D7C-6013-43D7-A64E-2BCB17627A20}"/>
              </a:ext>
            </a:extLst>
          </p:cNvPr>
          <p:cNvSpPr/>
          <p:nvPr/>
        </p:nvSpPr>
        <p:spPr>
          <a:xfrm>
            <a:off x="6732435" y="1108939"/>
            <a:ext cx="5364731" cy="4728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3200" b="1" i="0" dirty="0" err="1">
                <a:solidFill>
                  <a:schemeClr val="accent5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LilyGo</a:t>
            </a:r>
            <a:r>
              <a:rPr lang="en-US" sz="3200" b="1" i="0" dirty="0">
                <a:solidFill>
                  <a:schemeClr val="accent5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 TTGO T-</a:t>
            </a:r>
            <a:r>
              <a:rPr lang="en-US" sz="3200" b="1" i="0" dirty="0" err="1">
                <a:solidFill>
                  <a:schemeClr val="accent5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Higrow</a:t>
            </a:r>
            <a:endParaRPr lang="en-US" sz="3200" b="1" i="0" dirty="0">
              <a:solidFill>
                <a:schemeClr val="accent5"/>
              </a:solidFill>
              <a:effectLst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algn="l"/>
            <a:r>
              <a:rPr lang="en-US" sz="16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TinyTronics.nl</a:t>
            </a:r>
            <a:br>
              <a:rPr lang="en-US" sz="16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</a:br>
            <a:br>
              <a:rPr lang="en-US" sz="32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sz="2800" b="1" i="0" dirty="0">
                <a:solidFill>
                  <a:schemeClr val="tx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Sensors: </a:t>
            </a:r>
            <a:endParaRPr lang="en-US" sz="2800" b="1" i="0" dirty="0">
              <a:solidFill>
                <a:schemeClr val="accent1"/>
              </a:solidFill>
              <a:effectLst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Photometric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Temperature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Air humidity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Soil humidity</a:t>
            </a:r>
            <a:endParaRPr lang="en-US" sz="2800" b="1" dirty="0">
              <a:solidFill>
                <a:schemeClr val="accent1"/>
              </a:solidFill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Electrolyte sensor</a:t>
            </a:r>
            <a:br>
              <a:rPr lang="en-US" sz="2800" b="1" i="0" dirty="0">
                <a:solidFill>
                  <a:schemeClr val="accent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</a:br>
            <a:endParaRPr lang="en-US" sz="2800" b="1" i="0" dirty="0">
              <a:solidFill>
                <a:schemeClr val="accent1"/>
              </a:solidFill>
              <a:effectLst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algn="l"/>
            <a:r>
              <a:rPr 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Microprocessor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accent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ESP32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AC2BED8-0311-4C31-9A7B-5641BF117F88}"/>
              </a:ext>
            </a:extLst>
          </p:cNvPr>
          <p:cNvCxnSpPr>
            <a:cxnSpLocks/>
          </p:cNvCxnSpPr>
          <p:nvPr/>
        </p:nvCxnSpPr>
        <p:spPr>
          <a:xfrm flipH="1" flipV="1">
            <a:off x="2380533" y="3887135"/>
            <a:ext cx="4471864" cy="61126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AAB59C2-E002-41EA-A6D7-165DD862296E}"/>
              </a:ext>
            </a:extLst>
          </p:cNvPr>
          <p:cNvCxnSpPr>
            <a:cxnSpLocks/>
          </p:cNvCxnSpPr>
          <p:nvPr/>
        </p:nvCxnSpPr>
        <p:spPr>
          <a:xfrm flipH="1" flipV="1">
            <a:off x="3204409" y="1020465"/>
            <a:ext cx="3678104" cy="1771339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3602FE4D-34A5-429F-8108-E81EC4FD77A0}"/>
              </a:ext>
            </a:extLst>
          </p:cNvPr>
          <p:cNvCxnSpPr>
            <a:cxnSpLocks/>
          </p:cNvCxnSpPr>
          <p:nvPr/>
        </p:nvCxnSpPr>
        <p:spPr>
          <a:xfrm flipH="1" flipV="1">
            <a:off x="2380533" y="3498359"/>
            <a:ext cx="4501980" cy="58169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62BE93EA-09E1-456F-AF38-0F99A86C3679}"/>
              </a:ext>
            </a:extLst>
          </p:cNvPr>
          <p:cNvCxnSpPr>
            <a:cxnSpLocks/>
          </p:cNvCxnSpPr>
          <p:nvPr/>
        </p:nvCxnSpPr>
        <p:spPr>
          <a:xfrm flipH="1" flipV="1">
            <a:off x="2380532" y="1906227"/>
            <a:ext cx="4501982" cy="130452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5AC76409-F578-4128-89FE-AD46D2CA493B}"/>
              </a:ext>
            </a:extLst>
          </p:cNvPr>
          <p:cNvCxnSpPr>
            <a:cxnSpLocks/>
          </p:cNvCxnSpPr>
          <p:nvPr/>
        </p:nvCxnSpPr>
        <p:spPr>
          <a:xfrm flipH="1" flipV="1">
            <a:off x="2380533" y="2324283"/>
            <a:ext cx="4471864" cy="133771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29990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>
            <a:extLst>
              <a:ext uri="{FF2B5EF4-FFF2-40B4-BE49-F238E27FC236}">
                <a16:creationId xmlns:a16="http://schemas.microsoft.com/office/drawing/2014/main" id="{2DD80BD6-4966-4B27-A63C-89B71D8967E8}"/>
              </a:ext>
            </a:extLst>
          </p:cNvPr>
          <p:cNvPicPr>
            <a:picLocks noGrp="1" noChangeAspect="1"/>
          </p:cNvPicPr>
          <p:nvPr>
            <p:ph type="pic" sz="quarter" idx="4294967295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46" y="84656"/>
            <a:ext cx="6025754" cy="6688687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CB1D87D-E475-451A-B36C-E4A4F63609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4000" y="4063999"/>
            <a:ext cx="6012000" cy="863601"/>
          </a:xfrm>
        </p:spPr>
        <p:txBody>
          <a:bodyPr/>
          <a:lstStyle/>
          <a:p>
            <a:r>
              <a:rPr lang="en-US" dirty="0"/>
              <a:t>About M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56BE522-961D-4737-9715-127DB8A86EB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/>
              <a:t>Robin van Emden</a:t>
            </a:r>
            <a:br>
              <a:rPr lang="en-US" dirty="0"/>
            </a:br>
            <a:r>
              <a:rPr lang="en-US" dirty="0"/>
              <a:t>30+ years R&amp;D</a:t>
            </a:r>
          </a:p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645A1B7-8B88-4D90-983D-BAA2E9AAFFD3}"/>
              </a:ext>
            </a:extLst>
          </p:cNvPr>
          <p:cNvSpPr>
            <a:spLocks noGrp="1"/>
          </p:cNvSpPr>
          <p:nvPr>
            <p:ph idx="15"/>
          </p:nvPr>
        </p:nvSpPr>
        <p:spPr/>
        <p:txBody>
          <a:bodyPr/>
          <a:lstStyle/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3200" b="1" dirty="0"/>
              <a:t>For example…</a:t>
            </a:r>
            <a:br>
              <a:rPr lang="en-US" sz="3200" dirty="0"/>
            </a:br>
            <a:br>
              <a:rPr lang="en-US" sz="3200" dirty="0"/>
            </a:br>
            <a:r>
              <a:rPr lang="en-US" sz="3600" b="1" dirty="0">
                <a:solidFill>
                  <a:schemeClr val="accent2"/>
                </a:solidFill>
              </a:rPr>
              <a:t>Tear Detection</a:t>
            </a:r>
            <a:br>
              <a:rPr lang="en-US" sz="3200" b="1" dirty="0"/>
            </a:br>
            <a:br>
              <a:rPr lang="en-US" sz="3200" dirty="0"/>
            </a:br>
            <a:r>
              <a:rPr lang="en-US" sz="3200" dirty="0"/>
              <a:t>With:       </a:t>
            </a:r>
            <a:r>
              <a:rPr lang="en-US" sz="3200" b="1" dirty="0">
                <a:solidFill>
                  <a:schemeClr val="accent3"/>
                </a:solidFill>
              </a:rPr>
              <a:t>Tilburg and Rijeka Uni</a:t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200" dirty="0">
                <a:solidFill>
                  <a:schemeClr val="tx1"/>
                </a:solidFill>
              </a:rPr>
              <a:t>Problem: </a:t>
            </a:r>
            <a:r>
              <a:rPr lang="en-US" sz="3200" b="1" dirty="0">
                <a:solidFill>
                  <a:schemeClr val="accent3"/>
                </a:solidFill>
              </a:rPr>
              <a:t>Tears nearly invisible</a:t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200" dirty="0">
                <a:solidFill>
                  <a:schemeClr val="tx1"/>
                </a:solidFill>
              </a:rPr>
              <a:t>Sensor:    </a:t>
            </a:r>
            <a:r>
              <a:rPr lang="en-US" sz="3200" b="1" i="0" dirty="0">
                <a:solidFill>
                  <a:schemeClr val="accent3"/>
                </a:solidFill>
                <a:effectLst/>
              </a:rPr>
              <a:t>Thermal sensor </a:t>
            </a:r>
            <a:r>
              <a:rPr lang="en-US" sz="3200" b="1" dirty="0">
                <a:solidFill>
                  <a:schemeClr val="accent3"/>
                </a:solidFill>
              </a:rPr>
              <a:t>a</a:t>
            </a:r>
            <a:r>
              <a:rPr lang="en-US" sz="3200" b="1" i="0" dirty="0">
                <a:solidFill>
                  <a:schemeClr val="accent3"/>
                </a:solidFill>
                <a:effectLst/>
              </a:rPr>
              <a:t>rray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62DF6AE8-6133-4C1E-91DD-755705ACF0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9862160" y="831132"/>
            <a:ext cx="1850209" cy="1915995"/>
            <a:chOff x="9862160" y="831132"/>
            <a:chExt cx="1850209" cy="1915995"/>
          </a:xfrm>
        </p:grpSpPr>
        <p:sp>
          <p:nvSpPr>
            <p:cNvPr id="16" name="Freeform: Shape 15" title="triangles">
              <a:extLst>
                <a:ext uri="{FF2B5EF4-FFF2-40B4-BE49-F238E27FC236}">
                  <a16:creationId xmlns:a16="http://schemas.microsoft.com/office/drawing/2014/main" id="{156942E6-31A5-42F5-A00C-A90D409A08BC}"/>
                </a:ext>
              </a:extLst>
            </p:cNvPr>
            <p:cNvSpPr/>
            <p:nvPr/>
          </p:nvSpPr>
          <p:spPr>
            <a:xfrm rot="19260823">
              <a:off x="9984083" y="1150976"/>
              <a:ext cx="467362" cy="344458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Freeform: Shape 16" title="triangles">
              <a:extLst>
                <a:ext uri="{FF2B5EF4-FFF2-40B4-BE49-F238E27FC236}">
                  <a16:creationId xmlns:a16="http://schemas.microsoft.com/office/drawing/2014/main" id="{055D27E0-4C92-4640-A2B8-86540741DCE6}"/>
                </a:ext>
              </a:extLst>
            </p:cNvPr>
            <p:cNvSpPr/>
            <p:nvPr/>
          </p:nvSpPr>
          <p:spPr>
            <a:xfrm rot="20377627">
              <a:off x="10445799" y="1461330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Freeform: Shape 17" title="triangles">
              <a:extLst>
                <a:ext uri="{FF2B5EF4-FFF2-40B4-BE49-F238E27FC236}">
                  <a16:creationId xmlns:a16="http://schemas.microsoft.com/office/drawing/2014/main" id="{E760DC62-191E-4D60-AAAC-37DDF411BF9D}"/>
                </a:ext>
              </a:extLst>
            </p:cNvPr>
            <p:cNvSpPr/>
            <p:nvPr/>
          </p:nvSpPr>
          <p:spPr>
            <a:xfrm rot="19260823">
              <a:off x="10485025" y="1232684"/>
              <a:ext cx="250689" cy="18476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" name="Freeform: Shape 18" title="triangles">
              <a:extLst>
                <a:ext uri="{FF2B5EF4-FFF2-40B4-BE49-F238E27FC236}">
                  <a16:creationId xmlns:a16="http://schemas.microsoft.com/office/drawing/2014/main" id="{B21F5D55-03CC-4A29-B8D0-2B1C7DE7C79D}"/>
                </a:ext>
              </a:extLst>
            </p:cNvPr>
            <p:cNvSpPr/>
            <p:nvPr/>
          </p:nvSpPr>
          <p:spPr>
            <a:xfrm rot="19810388">
              <a:off x="10832584" y="139371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Freeform: Shape 19" title="triangles">
              <a:extLst>
                <a:ext uri="{FF2B5EF4-FFF2-40B4-BE49-F238E27FC236}">
                  <a16:creationId xmlns:a16="http://schemas.microsoft.com/office/drawing/2014/main" id="{6A692EA0-8FB5-4D6A-B1B1-20463392DEDE}"/>
                </a:ext>
              </a:extLst>
            </p:cNvPr>
            <p:cNvSpPr/>
            <p:nvPr/>
          </p:nvSpPr>
          <p:spPr>
            <a:xfrm rot="18277851">
              <a:off x="10920185" y="9941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 title="triangles">
              <a:extLst>
                <a:ext uri="{FF2B5EF4-FFF2-40B4-BE49-F238E27FC236}">
                  <a16:creationId xmlns:a16="http://schemas.microsoft.com/office/drawing/2014/main" id="{46FB2BA9-5E08-4A8F-BC47-8EFA61E4E6CE}"/>
                </a:ext>
              </a:extLst>
            </p:cNvPr>
            <p:cNvSpPr/>
            <p:nvPr/>
          </p:nvSpPr>
          <p:spPr>
            <a:xfrm rot="20761418">
              <a:off x="11313110" y="1642801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reeform: Shape 21" title="triangles">
              <a:extLst>
                <a:ext uri="{FF2B5EF4-FFF2-40B4-BE49-F238E27FC236}">
                  <a16:creationId xmlns:a16="http://schemas.microsoft.com/office/drawing/2014/main" id="{5B0A2587-D640-4AEE-9456-860CD02427C8}"/>
                </a:ext>
              </a:extLst>
            </p:cNvPr>
            <p:cNvSpPr/>
            <p:nvPr/>
          </p:nvSpPr>
          <p:spPr>
            <a:xfrm rot="17315293">
              <a:off x="11523906" y="8596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reeform: Shape 22" title="triangles">
              <a:extLst>
                <a:ext uri="{FF2B5EF4-FFF2-40B4-BE49-F238E27FC236}">
                  <a16:creationId xmlns:a16="http://schemas.microsoft.com/office/drawing/2014/main" id="{373F2649-8DA3-441F-9BDD-77A942FA3DBE}"/>
                </a:ext>
              </a:extLst>
            </p:cNvPr>
            <p:cNvSpPr/>
            <p:nvPr/>
          </p:nvSpPr>
          <p:spPr>
            <a:xfrm rot="20082236">
              <a:off x="11215766" y="1243239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reeform: Shape 23" title="triangles">
              <a:extLst>
                <a:ext uri="{FF2B5EF4-FFF2-40B4-BE49-F238E27FC236}">
                  <a16:creationId xmlns:a16="http://schemas.microsoft.com/office/drawing/2014/main" id="{95933F98-3B9B-4270-9281-570AD41C3F19}"/>
                </a:ext>
              </a:extLst>
            </p:cNvPr>
            <p:cNvSpPr/>
            <p:nvPr/>
          </p:nvSpPr>
          <p:spPr>
            <a:xfrm rot="19879732">
              <a:off x="11436537" y="1436545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reeform: Shape 24" title="triangles">
              <a:extLst>
                <a:ext uri="{FF2B5EF4-FFF2-40B4-BE49-F238E27FC236}">
                  <a16:creationId xmlns:a16="http://schemas.microsoft.com/office/drawing/2014/main" id="{3DAB5C84-F2AD-47FD-ABEC-6D6626D2B7FF}"/>
                </a:ext>
              </a:extLst>
            </p:cNvPr>
            <p:cNvSpPr/>
            <p:nvPr/>
          </p:nvSpPr>
          <p:spPr>
            <a:xfrm rot="328041">
              <a:off x="9862160" y="1513660"/>
              <a:ext cx="579699" cy="606799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  <a:gd name="connsiteX0" fmla="*/ 487806 w 487806"/>
                <a:gd name="connsiteY0" fmla="*/ 171848 h 510610"/>
                <a:gd name="connsiteX1" fmla="*/ 308036 w 487806"/>
                <a:gd name="connsiteY1" fmla="*/ 510610 h 510610"/>
                <a:gd name="connsiteX2" fmla="*/ 0 w 487806"/>
                <a:gd name="connsiteY2" fmla="*/ 0 h 510610"/>
                <a:gd name="connsiteX3" fmla="*/ 487806 w 487806"/>
                <a:gd name="connsiteY3" fmla="*/ 171848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87806" h="510610">
                  <a:moveTo>
                    <a:pt x="487806" y="171848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487806" y="171848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reeform: Shape 25" title="triangles">
              <a:extLst>
                <a:ext uri="{FF2B5EF4-FFF2-40B4-BE49-F238E27FC236}">
                  <a16:creationId xmlns:a16="http://schemas.microsoft.com/office/drawing/2014/main" id="{A4E2ACF8-4066-4DB9-B5D5-E8AA3B152710}"/>
                </a:ext>
              </a:extLst>
            </p:cNvPr>
            <p:cNvSpPr/>
            <p:nvPr/>
          </p:nvSpPr>
          <p:spPr>
            <a:xfrm>
              <a:off x="10639428" y="1814668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reeform: Shape 26" title="triangles">
              <a:extLst>
                <a:ext uri="{FF2B5EF4-FFF2-40B4-BE49-F238E27FC236}">
                  <a16:creationId xmlns:a16="http://schemas.microsoft.com/office/drawing/2014/main" id="{74FCCA2A-37FF-4031-AF2F-A894DBE6EE0E}"/>
                </a:ext>
              </a:extLst>
            </p:cNvPr>
            <p:cNvSpPr/>
            <p:nvPr/>
          </p:nvSpPr>
          <p:spPr>
            <a:xfrm rot="20761418">
              <a:off x="11280262" y="2096947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: Shape 27" title="triangles">
              <a:extLst>
                <a:ext uri="{FF2B5EF4-FFF2-40B4-BE49-F238E27FC236}">
                  <a16:creationId xmlns:a16="http://schemas.microsoft.com/office/drawing/2014/main" id="{5C7D7734-820D-40CE-BBBA-6E6D9452D308}"/>
                </a:ext>
              </a:extLst>
            </p:cNvPr>
            <p:cNvSpPr/>
            <p:nvPr/>
          </p:nvSpPr>
          <p:spPr>
            <a:xfrm rot="1160487">
              <a:off x="10059320" y="2226127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reeform: Shape 28" title="triangles">
              <a:extLst>
                <a:ext uri="{FF2B5EF4-FFF2-40B4-BE49-F238E27FC236}">
                  <a16:creationId xmlns:a16="http://schemas.microsoft.com/office/drawing/2014/main" id="{5BCE508A-E107-4075-9976-73D3ED8272C2}"/>
                </a:ext>
              </a:extLst>
            </p:cNvPr>
            <p:cNvSpPr/>
            <p:nvPr/>
          </p:nvSpPr>
          <p:spPr>
            <a:xfrm rot="803026">
              <a:off x="11353765" y="2627540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AF16E1-87DB-4920-A90B-23E1C72DDC7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0163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5C682C7-C269-4963-B6AA-B8384994A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2355"/>
            <a:ext cx="11340000" cy="432000"/>
          </a:xfrm>
        </p:spPr>
        <p:txBody>
          <a:bodyPr/>
          <a:lstStyle/>
          <a:p>
            <a:r>
              <a:rPr lang="en-US" dirty="0"/>
              <a:t>From data to analysis: Cayenne Dashbo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FF72870-3BF5-415B-AD24-B5815556FA99}"/>
              </a:ext>
            </a:extLst>
          </p:cNvPr>
          <p:cNvSpPr txBox="1"/>
          <p:nvPr/>
        </p:nvSpPr>
        <p:spPr>
          <a:xfrm>
            <a:off x="1140429" y="5869314"/>
            <a:ext cx="748673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s://cayenne.mydevices.com/shared/5f5d15c82130755bb2a55562/project/e9af04f1-b554-4317-b4fb-5e5d4d831b7d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FFCF23D4-9648-4497-8B80-1CF8E941DB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889" y="1637029"/>
            <a:ext cx="5691454" cy="3583941"/>
          </a:xfrm>
          <a:prstGeom prst="rect">
            <a:avLst/>
          </a:prstGeom>
        </p:spPr>
      </p:pic>
      <p:pic>
        <p:nvPicPr>
          <p:cNvPr id="8" name="Picture 7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083D9F7F-3085-4E02-B856-B5EF89CCF6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2883" y="818471"/>
            <a:ext cx="7756228" cy="5230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7267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2D215A-7D9D-4B71-81A1-3220FCFE3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2457" y="420238"/>
            <a:ext cx="5075912" cy="432000"/>
          </a:xfrm>
        </p:spPr>
        <p:txBody>
          <a:bodyPr/>
          <a:lstStyle/>
          <a:p>
            <a:pPr algn="l"/>
            <a:r>
              <a:rPr lang="en-US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Or</a:t>
            </a:r>
            <a:r>
              <a:rPr lang="en-US" sz="3200" b="1" i="0" dirty="0">
                <a:solidFill>
                  <a:schemeClr val="tx1"/>
                </a:solidFill>
                <a:effectLst/>
                <a:ea typeface="微软雅黑" panose="020B0503020204020204" pitchFamily="34" charset="-122"/>
                <a:cs typeface="Calibri" panose="020F0502020204030204" pitchFamily="34" charset="0"/>
              </a:rPr>
              <a:t> build your own…</a:t>
            </a:r>
          </a:p>
        </p:txBody>
      </p:sp>
      <p:pic>
        <p:nvPicPr>
          <p:cNvPr id="71" name="Picture Placeholder 70" descr="link">
            <a:extLst>
              <a:ext uri="{FF2B5EF4-FFF2-40B4-BE49-F238E27FC236}">
                <a16:creationId xmlns:a16="http://schemas.microsoft.com/office/drawing/2014/main" id="{E5542F6D-CB05-1E49-9D10-41D51547FB68}"/>
              </a:ext>
            </a:extLst>
          </p:cNvPr>
          <p:cNvPicPr>
            <a:picLocks noGrp="1" noChangeAspect="1"/>
          </p:cNvPicPr>
          <p:nvPr>
            <p:ph type="pic" sz="quarter" idx="32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/>
      </p:pic>
      <p:pic>
        <p:nvPicPr>
          <p:cNvPr id="73" name="Picture Placeholder 72" descr="send">
            <a:extLst>
              <a:ext uri="{FF2B5EF4-FFF2-40B4-BE49-F238E27FC236}">
                <a16:creationId xmlns:a16="http://schemas.microsoft.com/office/drawing/2014/main" id="{434488A9-1494-5A4A-9B81-A4830C2F8568}"/>
              </a:ext>
            </a:extLst>
          </p:cNvPr>
          <p:cNvPicPr>
            <a:picLocks noGrp="1" noChangeAspect="1"/>
          </p:cNvPicPr>
          <p:nvPr>
            <p:ph type="pic" sz="quarter" idx="31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/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A6E9F776-E542-4D93-851A-A3A10F6D2A7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Instant Communication</a:t>
            </a:r>
          </a:p>
        </p:txBody>
      </p:sp>
      <p:sp>
        <p:nvSpPr>
          <p:cNvPr id="76" name="Text Placeholder 3">
            <a:extLst>
              <a:ext uri="{FF2B5EF4-FFF2-40B4-BE49-F238E27FC236}">
                <a16:creationId xmlns:a16="http://schemas.microsoft.com/office/drawing/2014/main" id="{4BB1D872-AE86-6841-98FC-E66E618311A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768283" y="3301993"/>
            <a:ext cx="2001317" cy="720000"/>
          </a:xfrm>
        </p:spPr>
        <p:txBody>
          <a:bodyPr/>
          <a:lstStyle/>
          <a:p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e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endParaRPr lang="en-US" dirty="0"/>
          </a:p>
        </p:txBody>
      </p:sp>
      <p:pic>
        <p:nvPicPr>
          <p:cNvPr id="75" name="Picture Placeholder 74" descr="network">
            <a:extLst>
              <a:ext uri="{FF2B5EF4-FFF2-40B4-BE49-F238E27FC236}">
                <a16:creationId xmlns:a16="http://schemas.microsoft.com/office/drawing/2014/main" id="{2259C1B6-6592-CA47-8223-67E45CA2A8CB}"/>
              </a:ext>
            </a:extLst>
          </p:cNvPr>
          <p:cNvPicPr>
            <a:picLocks noGrp="1" noChangeAspect="1"/>
          </p:cNvPicPr>
          <p:nvPr>
            <p:ph type="pic" sz="quarter" idx="30"/>
          </p:nvPr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>
            <a:fillRect/>
          </a:stretch>
        </p:blipFill>
        <p:spPr/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E222CAE-9234-4B0E-90FC-584C469313C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Networked API</a:t>
            </a: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428D8FC0-4DC8-7F4A-AA1F-F12F19656F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768283" y="4866629"/>
            <a:ext cx="2001317" cy="720000"/>
          </a:xfrm>
        </p:spPr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A7A116-BC28-4E39-B586-25212F9948F2}"/>
              </a:ext>
            </a:extLst>
          </p:cNvPr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12F9D7C-6013-43D7-A64E-2BCB17627A20}"/>
              </a:ext>
            </a:extLst>
          </p:cNvPr>
          <p:cNvSpPr/>
          <p:nvPr/>
        </p:nvSpPr>
        <p:spPr>
          <a:xfrm>
            <a:off x="6732435" y="1271371"/>
            <a:ext cx="5364731" cy="4728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Start with:</a:t>
            </a:r>
            <a:br>
              <a:rPr 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</a:p>
          <a:p>
            <a:r>
              <a:rPr lang="en-US" sz="2800" b="1" i="0" dirty="0">
                <a:solidFill>
                  <a:schemeClr val="accent1"/>
                </a:solidFill>
                <a:effectLst/>
              </a:rPr>
              <a:t>Make: Sensors: A Hands-On Primer for Monitoring the Real World with Arduino and Raspberry Pi</a:t>
            </a:r>
            <a:br>
              <a:rPr lang="en-US" sz="2800" b="1" i="0" dirty="0">
                <a:solidFill>
                  <a:schemeClr val="accent1"/>
                </a:solidFill>
                <a:effectLst/>
              </a:rPr>
            </a:br>
            <a:r>
              <a:rPr lang="en-US" sz="2800" b="1" i="0" dirty="0">
                <a:solidFill>
                  <a:schemeClr val="tx1"/>
                </a:solidFill>
                <a:effectLst/>
              </a:rPr>
              <a:t>by </a:t>
            </a:r>
            <a:r>
              <a:rPr lang="fi-FI" sz="2800" b="1" i="0" dirty="0">
                <a:solidFill>
                  <a:schemeClr val="tx1"/>
                </a:solidFill>
                <a:effectLst/>
              </a:rPr>
              <a:t>Karvinen</a:t>
            </a:r>
            <a:r>
              <a:rPr lang="fi-FI" sz="2800" b="1" dirty="0">
                <a:solidFill>
                  <a:schemeClr val="tx1"/>
                </a:solidFill>
              </a:rPr>
              <a:t> &amp;</a:t>
            </a:r>
            <a:r>
              <a:rPr lang="fi-FI" sz="2800" b="1" i="0" dirty="0">
                <a:solidFill>
                  <a:schemeClr val="tx1"/>
                </a:solidFill>
                <a:effectLst/>
              </a:rPr>
              <a:t> Valtokari</a:t>
            </a:r>
          </a:p>
          <a:p>
            <a:endParaRPr lang="en-US" sz="2800" b="1" i="0" dirty="0">
              <a:solidFill>
                <a:schemeClr val="tx1"/>
              </a:solidFill>
              <a:effectLst/>
              <a:latin typeface="Amazon Ember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7BDC0E-DFFE-4F3A-9512-071D070F5BF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6122" y="73317"/>
            <a:ext cx="5636713" cy="670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2075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30B8C-152D-4041-AC3C-8B85647A4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…don’t optimize early (left Bob Pease famous LM131 desig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FC72F-9055-4E36-A7BE-2574540334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19" name="Picture 18" descr="A picture containing sitting, table, person&#10;&#10;Description automatically generated">
            <a:extLst>
              <a:ext uri="{FF2B5EF4-FFF2-40B4-BE49-F238E27FC236}">
                <a16:creationId xmlns:a16="http://schemas.microsoft.com/office/drawing/2014/main" id="{E429E3BA-CAD3-403E-AC6F-B688306C5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686" y="1390390"/>
            <a:ext cx="5990314" cy="4446740"/>
          </a:xfrm>
          <a:prstGeom prst="rect">
            <a:avLst/>
          </a:prstGeom>
        </p:spPr>
      </p:pic>
      <p:pic>
        <p:nvPicPr>
          <p:cNvPr id="25" name="Picture 24" descr="A circuit board&#10;&#10;Description automatically generated">
            <a:extLst>
              <a:ext uri="{FF2B5EF4-FFF2-40B4-BE49-F238E27FC236}">
                <a16:creationId xmlns:a16="http://schemas.microsoft.com/office/drawing/2014/main" id="{F35DC630-19CA-4A4A-A8D6-E6353FE1DF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390390"/>
            <a:ext cx="5990314" cy="4446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5127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5C682C7-C269-4963-B6AA-B8384994A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2355"/>
            <a:ext cx="11340000" cy="432000"/>
          </a:xfrm>
        </p:spPr>
        <p:txBody>
          <a:bodyPr/>
          <a:lstStyle/>
          <a:p>
            <a:r>
              <a:rPr lang="en-US" dirty="0"/>
              <a:t>From data to analysis: Edge Computing</a:t>
            </a:r>
          </a:p>
        </p:txBody>
      </p:sp>
      <p:pic>
        <p:nvPicPr>
          <p:cNvPr id="10" name="Picture 9" descr="A close up of a logo&#10;&#10;Description automatically generated">
            <a:extLst>
              <a:ext uri="{FF2B5EF4-FFF2-40B4-BE49-F238E27FC236}">
                <a16:creationId xmlns:a16="http://schemas.microsoft.com/office/drawing/2014/main" id="{DFC51B7E-399E-4DC4-AE1F-A89C66BDD3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9738" y="1524000"/>
            <a:ext cx="9782991" cy="4119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5673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5C682C7-C269-4963-B6AA-B8384994A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2355"/>
            <a:ext cx="11340000" cy="432000"/>
          </a:xfrm>
        </p:spPr>
        <p:txBody>
          <a:bodyPr/>
          <a:lstStyle/>
          <a:p>
            <a:r>
              <a:rPr lang="en-US" dirty="0"/>
              <a:t>From data to analysis: Edge Computing with Scailabl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4ED365E5-1E2F-47BF-BB78-FBECD2BAC1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1250" y="870016"/>
            <a:ext cx="8402397" cy="5645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80219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Placeholder 18" descr="arial view of ocean and land near the ocean">
            <a:extLst>
              <a:ext uri="{FF2B5EF4-FFF2-40B4-BE49-F238E27FC236}">
                <a16:creationId xmlns:a16="http://schemas.microsoft.com/office/drawing/2014/main" id="{7DD607C7-7CF7-4A0F-BFF7-6F3C46205E68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EBDC24D3-EEF0-4B69-A174-E4DFF788489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cxnSp>
        <p:nvCxnSpPr>
          <p:cNvPr id="5" name="Straight Connector 4" descr="Divider line">
            <a:extLst>
              <a:ext uri="{FF2B5EF4-FFF2-40B4-BE49-F238E27FC236}">
                <a16:creationId xmlns:a16="http://schemas.microsoft.com/office/drawing/2014/main" id="{FE07C9EC-5158-440C-995A-EAC50D3E05D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777113" y="2412127"/>
            <a:ext cx="0" cy="1100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ubtitle 6">
            <a:extLst>
              <a:ext uri="{FF2B5EF4-FFF2-40B4-BE49-F238E27FC236}">
                <a16:creationId xmlns:a16="http://schemas.microsoft.com/office/drawing/2014/main" id="{ACCCCDAD-0E0B-437F-8CAA-0536470B2E2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obin van Emden</a:t>
            </a:r>
          </a:p>
        </p:txBody>
      </p:sp>
      <p:pic>
        <p:nvPicPr>
          <p:cNvPr id="13" name="Graphic 12" descr="Person icon">
            <a:extLst>
              <a:ext uri="{FF2B5EF4-FFF2-40B4-BE49-F238E27FC236}">
                <a16:creationId xmlns:a16="http://schemas.microsoft.com/office/drawing/2014/main" id="{708AF784-88DE-4E89-A28B-BECD54FC11CC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284624" y="3886690"/>
            <a:ext cx="164463" cy="164463"/>
          </a:xfrm>
          <a:prstGeom prst="rect">
            <a:avLst/>
          </a:prstGeo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650F9D0C-7F14-4B83-A0A3-5710128C81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EF9E03C-A81E-4083-9F20-EF8FFAF5914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.A.vanEmden@tilburguniversity.edu</a:t>
            </a:r>
          </a:p>
        </p:txBody>
      </p:sp>
      <p:pic>
        <p:nvPicPr>
          <p:cNvPr id="14" name="Graphic 13" descr="Email icon">
            <a:extLst>
              <a:ext uri="{FF2B5EF4-FFF2-40B4-BE49-F238E27FC236}">
                <a16:creationId xmlns:a16="http://schemas.microsoft.com/office/drawing/2014/main" id="{4F2D4997-93AD-4A62-8488-4572923DB817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284624" y="4530964"/>
            <a:ext cx="164463" cy="164463"/>
          </a:xfrm>
          <a:prstGeom prst="rect">
            <a:avLst/>
          </a:prstGeom>
        </p:spPr>
      </p:pic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88557579-7DEF-FF4C-AD37-0E81A6BB3B7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www.jads.nl </a:t>
            </a:r>
          </a:p>
        </p:txBody>
      </p:sp>
      <p:pic>
        <p:nvPicPr>
          <p:cNvPr id="30" name="Graphic 29" descr="World web icon">
            <a:extLst>
              <a:ext uri="{FF2B5EF4-FFF2-40B4-BE49-F238E27FC236}">
                <a16:creationId xmlns:a16="http://schemas.microsoft.com/office/drawing/2014/main" id="{07973E30-0C12-8442-90B5-47D1C45545AE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278999" y="4843614"/>
            <a:ext cx="170088" cy="170088"/>
          </a:xfrm>
          <a:prstGeom prst="rect">
            <a:avLst/>
          </a:prstGeom>
        </p:spPr>
      </p:pic>
      <p:pic>
        <p:nvPicPr>
          <p:cNvPr id="17" name="Picture Placeholder 16" descr="A picture containing light, drawing&#10;&#10;Description automatically generated">
            <a:extLst>
              <a:ext uri="{FF2B5EF4-FFF2-40B4-BE49-F238E27FC236}">
                <a16:creationId xmlns:a16="http://schemas.microsoft.com/office/drawing/2014/main" id="{4672EE0F-6C33-4329-A099-FD33931ADC9E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 rotWithShape="1">
          <a:blip r:embed="rId10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898009" y="2587752"/>
            <a:ext cx="1698166" cy="704088"/>
          </a:xfrm>
        </p:spPr>
      </p:pic>
    </p:spTree>
    <p:extLst>
      <p:ext uri="{BB962C8B-B14F-4D97-AF65-F5344CB8AC3E}">
        <p14:creationId xmlns:p14="http://schemas.microsoft.com/office/powerpoint/2010/main" val="2201429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>
            <a:extLst>
              <a:ext uri="{FF2B5EF4-FFF2-40B4-BE49-F238E27FC236}">
                <a16:creationId xmlns:a16="http://schemas.microsoft.com/office/drawing/2014/main" id="{2DD80BD6-4966-4B27-A63C-89B71D8967E8}"/>
              </a:ext>
            </a:extLst>
          </p:cNvPr>
          <p:cNvPicPr>
            <a:picLocks noGrp="1" noChangeAspect="1"/>
          </p:cNvPicPr>
          <p:nvPr>
            <p:ph type="pic" sz="quarter" idx="4294967295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46" y="84656"/>
            <a:ext cx="6025754" cy="6688687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CB1D87D-E475-451A-B36C-E4A4F63609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4000" y="4063999"/>
            <a:ext cx="6012000" cy="863601"/>
          </a:xfrm>
        </p:spPr>
        <p:txBody>
          <a:bodyPr/>
          <a:lstStyle/>
          <a:p>
            <a:r>
              <a:rPr lang="en-US" dirty="0"/>
              <a:t>About M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56BE522-961D-4737-9715-127DB8A86EB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/>
              <a:t>Robin van Emden</a:t>
            </a:r>
            <a:br>
              <a:rPr lang="en-US" dirty="0"/>
            </a:br>
            <a:r>
              <a:rPr lang="en-US" dirty="0"/>
              <a:t>30+ years R&amp;D</a:t>
            </a:r>
          </a:p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645A1B7-8B88-4D90-983D-BAA2E9AAFFD3}"/>
              </a:ext>
            </a:extLst>
          </p:cNvPr>
          <p:cNvSpPr>
            <a:spLocks noGrp="1"/>
          </p:cNvSpPr>
          <p:nvPr>
            <p:ph idx="15"/>
          </p:nvPr>
        </p:nvSpPr>
        <p:spPr/>
        <p:txBody>
          <a:bodyPr/>
          <a:lstStyle/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3200" b="1" dirty="0"/>
              <a:t>For example…</a:t>
            </a:r>
            <a:br>
              <a:rPr lang="en-US" sz="3200" dirty="0"/>
            </a:br>
            <a:br>
              <a:rPr lang="en-US" sz="3200" dirty="0"/>
            </a:br>
            <a:r>
              <a:rPr lang="en-US" sz="3600" b="1" dirty="0">
                <a:solidFill>
                  <a:schemeClr val="accent2"/>
                </a:solidFill>
              </a:rPr>
              <a:t>Tear Detection</a:t>
            </a:r>
            <a:br>
              <a:rPr lang="en-US" sz="3200" b="1" dirty="0"/>
            </a:br>
            <a:br>
              <a:rPr lang="en-US" sz="3200" dirty="0"/>
            </a:br>
            <a:r>
              <a:rPr lang="en-US" sz="3200" dirty="0"/>
              <a:t>With:       </a:t>
            </a:r>
            <a:r>
              <a:rPr lang="en-US" sz="3200" b="1" dirty="0">
                <a:solidFill>
                  <a:schemeClr val="accent3"/>
                </a:solidFill>
              </a:rPr>
              <a:t>Tilburg and Rijeka Uni</a:t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200" dirty="0">
                <a:solidFill>
                  <a:schemeClr val="tx1"/>
                </a:solidFill>
              </a:rPr>
              <a:t>Problem: </a:t>
            </a:r>
            <a:r>
              <a:rPr lang="en-US" sz="3200" b="1" dirty="0">
                <a:solidFill>
                  <a:schemeClr val="accent3"/>
                </a:solidFill>
              </a:rPr>
              <a:t>Tears nearly invisible</a:t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200" dirty="0">
                <a:solidFill>
                  <a:schemeClr val="tx1"/>
                </a:solidFill>
              </a:rPr>
              <a:t>Sensor:    </a:t>
            </a:r>
            <a:r>
              <a:rPr lang="en-US" sz="3200" b="1" i="0" dirty="0">
                <a:solidFill>
                  <a:schemeClr val="accent3"/>
                </a:solidFill>
                <a:effectLst/>
              </a:rPr>
              <a:t>Thermal sensor </a:t>
            </a:r>
            <a:r>
              <a:rPr lang="en-US" sz="3200" b="1" dirty="0">
                <a:solidFill>
                  <a:schemeClr val="accent3"/>
                </a:solidFill>
              </a:rPr>
              <a:t>a</a:t>
            </a:r>
            <a:r>
              <a:rPr lang="en-US" sz="3200" b="1" i="0" dirty="0">
                <a:solidFill>
                  <a:schemeClr val="accent3"/>
                </a:solidFill>
                <a:effectLst/>
              </a:rPr>
              <a:t>rray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62DF6AE8-6133-4C1E-91DD-755705ACF0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9862160" y="831132"/>
            <a:ext cx="1850209" cy="1915995"/>
            <a:chOff x="9862160" y="831132"/>
            <a:chExt cx="1850209" cy="1915995"/>
          </a:xfrm>
        </p:grpSpPr>
        <p:sp>
          <p:nvSpPr>
            <p:cNvPr id="16" name="Freeform: Shape 15" title="triangles">
              <a:extLst>
                <a:ext uri="{FF2B5EF4-FFF2-40B4-BE49-F238E27FC236}">
                  <a16:creationId xmlns:a16="http://schemas.microsoft.com/office/drawing/2014/main" id="{156942E6-31A5-42F5-A00C-A90D409A08BC}"/>
                </a:ext>
              </a:extLst>
            </p:cNvPr>
            <p:cNvSpPr/>
            <p:nvPr/>
          </p:nvSpPr>
          <p:spPr>
            <a:xfrm rot="19260823">
              <a:off x="9984083" y="1150976"/>
              <a:ext cx="467362" cy="344458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Freeform: Shape 16" title="triangles">
              <a:extLst>
                <a:ext uri="{FF2B5EF4-FFF2-40B4-BE49-F238E27FC236}">
                  <a16:creationId xmlns:a16="http://schemas.microsoft.com/office/drawing/2014/main" id="{055D27E0-4C92-4640-A2B8-86540741DCE6}"/>
                </a:ext>
              </a:extLst>
            </p:cNvPr>
            <p:cNvSpPr/>
            <p:nvPr/>
          </p:nvSpPr>
          <p:spPr>
            <a:xfrm rot="20377627">
              <a:off x="10445799" y="1461330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Freeform: Shape 17" title="triangles">
              <a:extLst>
                <a:ext uri="{FF2B5EF4-FFF2-40B4-BE49-F238E27FC236}">
                  <a16:creationId xmlns:a16="http://schemas.microsoft.com/office/drawing/2014/main" id="{E760DC62-191E-4D60-AAAC-37DDF411BF9D}"/>
                </a:ext>
              </a:extLst>
            </p:cNvPr>
            <p:cNvSpPr/>
            <p:nvPr/>
          </p:nvSpPr>
          <p:spPr>
            <a:xfrm rot="19260823">
              <a:off x="10485025" y="1232684"/>
              <a:ext cx="250689" cy="18476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" name="Freeform: Shape 18" title="triangles">
              <a:extLst>
                <a:ext uri="{FF2B5EF4-FFF2-40B4-BE49-F238E27FC236}">
                  <a16:creationId xmlns:a16="http://schemas.microsoft.com/office/drawing/2014/main" id="{B21F5D55-03CC-4A29-B8D0-2B1C7DE7C79D}"/>
                </a:ext>
              </a:extLst>
            </p:cNvPr>
            <p:cNvSpPr/>
            <p:nvPr/>
          </p:nvSpPr>
          <p:spPr>
            <a:xfrm rot="19810388">
              <a:off x="10832584" y="139371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Freeform: Shape 19" title="triangles">
              <a:extLst>
                <a:ext uri="{FF2B5EF4-FFF2-40B4-BE49-F238E27FC236}">
                  <a16:creationId xmlns:a16="http://schemas.microsoft.com/office/drawing/2014/main" id="{6A692EA0-8FB5-4D6A-B1B1-20463392DEDE}"/>
                </a:ext>
              </a:extLst>
            </p:cNvPr>
            <p:cNvSpPr/>
            <p:nvPr/>
          </p:nvSpPr>
          <p:spPr>
            <a:xfrm rot="18277851">
              <a:off x="10920185" y="9941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 title="triangles">
              <a:extLst>
                <a:ext uri="{FF2B5EF4-FFF2-40B4-BE49-F238E27FC236}">
                  <a16:creationId xmlns:a16="http://schemas.microsoft.com/office/drawing/2014/main" id="{46FB2BA9-5E08-4A8F-BC47-8EFA61E4E6CE}"/>
                </a:ext>
              </a:extLst>
            </p:cNvPr>
            <p:cNvSpPr/>
            <p:nvPr/>
          </p:nvSpPr>
          <p:spPr>
            <a:xfrm rot="20761418">
              <a:off x="11313110" y="1642801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reeform: Shape 21" title="triangles">
              <a:extLst>
                <a:ext uri="{FF2B5EF4-FFF2-40B4-BE49-F238E27FC236}">
                  <a16:creationId xmlns:a16="http://schemas.microsoft.com/office/drawing/2014/main" id="{5B0A2587-D640-4AEE-9456-860CD02427C8}"/>
                </a:ext>
              </a:extLst>
            </p:cNvPr>
            <p:cNvSpPr/>
            <p:nvPr/>
          </p:nvSpPr>
          <p:spPr>
            <a:xfrm rot="17315293">
              <a:off x="11523906" y="859664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reeform: Shape 22" title="triangles">
              <a:extLst>
                <a:ext uri="{FF2B5EF4-FFF2-40B4-BE49-F238E27FC236}">
                  <a16:creationId xmlns:a16="http://schemas.microsoft.com/office/drawing/2014/main" id="{373F2649-8DA3-441F-9BDD-77A942FA3DBE}"/>
                </a:ext>
              </a:extLst>
            </p:cNvPr>
            <p:cNvSpPr/>
            <p:nvPr/>
          </p:nvSpPr>
          <p:spPr>
            <a:xfrm rot="20082236">
              <a:off x="11215766" y="1243239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reeform: Shape 23" title="triangles">
              <a:extLst>
                <a:ext uri="{FF2B5EF4-FFF2-40B4-BE49-F238E27FC236}">
                  <a16:creationId xmlns:a16="http://schemas.microsoft.com/office/drawing/2014/main" id="{95933F98-3B9B-4270-9281-570AD41C3F19}"/>
                </a:ext>
              </a:extLst>
            </p:cNvPr>
            <p:cNvSpPr/>
            <p:nvPr/>
          </p:nvSpPr>
          <p:spPr>
            <a:xfrm rot="19879732">
              <a:off x="11436537" y="1436545"/>
              <a:ext cx="216995" cy="159931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reeform: Shape 24" title="triangles">
              <a:extLst>
                <a:ext uri="{FF2B5EF4-FFF2-40B4-BE49-F238E27FC236}">
                  <a16:creationId xmlns:a16="http://schemas.microsoft.com/office/drawing/2014/main" id="{3DAB5C84-F2AD-47FD-ABEC-6D6626D2B7FF}"/>
                </a:ext>
              </a:extLst>
            </p:cNvPr>
            <p:cNvSpPr/>
            <p:nvPr/>
          </p:nvSpPr>
          <p:spPr>
            <a:xfrm rot="328041">
              <a:off x="9862160" y="1513660"/>
              <a:ext cx="579699" cy="606799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  <a:gd name="connsiteX0" fmla="*/ 487806 w 487806"/>
                <a:gd name="connsiteY0" fmla="*/ 171848 h 510610"/>
                <a:gd name="connsiteX1" fmla="*/ 308036 w 487806"/>
                <a:gd name="connsiteY1" fmla="*/ 510610 h 510610"/>
                <a:gd name="connsiteX2" fmla="*/ 0 w 487806"/>
                <a:gd name="connsiteY2" fmla="*/ 0 h 510610"/>
                <a:gd name="connsiteX3" fmla="*/ 487806 w 487806"/>
                <a:gd name="connsiteY3" fmla="*/ 171848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87806" h="510610">
                  <a:moveTo>
                    <a:pt x="487806" y="171848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487806" y="171848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reeform: Shape 25" title="triangles">
              <a:extLst>
                <a:ext uri="{FF2B5EF4-FFF2-40B4-BE49-F238E27FC236}">
                  <a16:creationId xmlns:a16="http://schemas.microsoft.com/office/drawing/2014/main" id="{A4E2ACF8-4066-4DB9-B5D5-E8AA3B152710}"/>
                </a:ext>
              </a:extLst>
            </p:cNvPr>
            <p:cNvSpPr/>
            <p:nvPr/>
          </p:nvSpPr>
          <p:spPr>
            <a:xfrm>
              <a:off x="10639428" y="1814668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reeform: Shape 26" title="triangles">
              <a:extLst>
                <a:ext uri="{FF2B5EF4-FFF2-40B4-BE49-F238E27FC236}">
                  <a16:creationId xmlns:a16="http://schemas.microsoft.com/office/drawing/2014/main" id="{74FCCA2A-37FF-4031-AF2F-A894DBE6EE0E}"/>
                </a:ext>
              </a:extLst>
            </p:cNvPr>
            <p:cNvSpPr/>
            <p:nvPr/>
          </p:nvSpPr>
          <p:spPr>
            <a:xfrm rot="20761418">
              <a:off x="11280262" y="2096947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: Shape 27" title="triangles">
              <a:extLst>
                <a:ext uri="{FF2B5EF4-FFF2-40B4-BE49-F238E27FC236}">
                  <a16:creationId xmlns:a16="http://schemas.microsoft.com/office/drawing/2014/main" id="{5C7D7734-820D-40CE-BBBA-6E6D9452D308}"/>
                </a:ext>
              </a:extLst>
            </p:cNvPr>
            <p:cNvSpPr/>
            <p:nvPr/>
          </p:nvSpPr>
          <p:spPr>
            <a:xfrm rot="1160487">
              <a:off x="10059320" y="2226127"/>
              <a:ext cx="316887" cy="233554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0 w 692798"/>
                <a:gd name="connsiteY2" fmla="*/ 0 h 510610"/>
                <a:gd name="connsiteX3" fmla="*/ 692798 w 692798"/>
                <a:gd name="connsiteY3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reeform: Shape 28" title="triangles">
              <a:extLst>
                <a:ext uri="{FF2B5EF4-FFF2-40B4-BE49-F238E27FC236}">
                  <a16:creationId xmlns:a16="http://schemas.microsoft.com/office/drawing/2014/main" id="{5BCE508A-E107-4075-9976-73D3ED8272C2}"/>
                </a:ext>
              </a:extLst>
            </p:cNvPr>
            <p:cNvSpPr/>
            <p:nvPr/>
          </p:nvSpPr>
          <p:spPr>
            <a:xfrm rot="803026">
              <a:off x="11353765" y="2627540"/>
              <a:ext cx="162256" cy="119587"/>
            </a:xfrm>
            <a:custGeom>
              <a:avLst/>
              <a:gdLst>
                <a:gd name="connsiteX0" fmla="*/ 692798 w 692798"/>
                <a:gd name="connsiteY0" fmla="*/ 224339 h 510610"/>
                <a:gd name="connsiteX1" fmla="*/ 308036 w 692798"/>
                <a:gd name="connsiteY1" fmla="*/ 510610 h 510610"/>
                <a:gd name="connsiteX2" fmla="*/ 64876 w 692798"/>
                <a:gd name="connsiteY2" fmla="*/ 168539 h 510610"/>
                <a:gd name="connsiteX3" fmla="*/ 0 w 692798"/>
                <a:gd name="connsiteY3" fmla="*/ 0 h 510610"/>
                <a:gd name="connsiteX4" fmla="*/ 692798 w 692798"/>
                <a:gd name="connsiteY4" fmla="*/ 224339 h 510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2798" h="510610">
                  <a:moveTo>
                    <a:pt x="692798" y="224339"/>
                  </a:moveTo>
                  <a:lnTo>
                    <a:pt x="308036" y="510610"/>
                  </a:lnTo>
                  <a:lnTo>
                    <a:pt x="64876" y="168539"/>
                  </a:lnTo>
                  <a:lnTo>
                    <a:pt x="0" y="0"/>
                  </a:lnTo>
                  <a:lnTo>
                    <a:pt x="692798" y="224339"/>
                  </a:lnTo>
                  <a:close/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AF16E1-87DB-4920-A90B-23E1C72DDC7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7" name="Picture 6" descr="A close up of a screen&#10;&#10;Description automatically generated">
            <a:extLst>
              <a:ext uri="{FF2B5EF4-FFF2-40B4-BE49-F238E27FC236}">
                <a16:creationId xmlns:a16="http://schemas.microsoft.com/office/drawing/2014/main" id="{9BAE89B7-1F05-4230-888E-40F353ABABE5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234" t="15545" r="38106" b="9044"/>
          <a:stretch/>
        </p:blipFill>
        <p:spPr>
          <a:xfrm>
            <a:off x="194605" y="109214"/>
            <a:ext cx="5800974" cy="3954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186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CEBB58D5-119C-4A97-80D5-01DAA4B48C4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25908" y="3122740"/>
            <a:ext cx="1350139" cy="1350139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5C9AE23-ECE7-4421-97B1-43C53E7AE0E4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1883494" y="2686595"/>
            <a:ext cx="2222428" cy="2222428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6929B01-7539-46D6-A655-16AA3FA3EC93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3560638" y="2686595"/>
            <a:ext cx="2222430" cy="2227931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Placeholder 164" descr="Factory">
            <a:extLst>
              <a:ext uri="{FF2B5EF4-FFF2-40B4-BE49-F238E27FC236}">
                <a16:creationId xmlns:a16="http://schemas.microsoft.com/office/drawing/2014/main" id="{C08D51D8-3C3F-4E81-9F71-567450EAE0E6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7933116" y="3107214"/>
            <a:ext cx="690598" cy="690598"/>
          </a:xfrm>
          <a:prstGeom prst="rect">
            <a:avLst/>
          </a:prstGeom>
        </p:spPr>
      </p:pic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19EFADB6-0825-4FCF-8E1A-B1708FC69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1496369" y="6155190"/>
            <a:ext cx="432000" cy="432000"/>
          </a:xfrm>
        </p:spPr>
        <p:txBody>
          <a:bodyPr/>
          <a:lstStyle/>
          <a:p>
            <a:fld id="{19B51A1E-902D-48AF-9020-955120F399B6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C63C3C-CC57-4D58-B39C-15A0BE31E9A1}"/>
              </a:ext>
            </a:extLst>
          </p:cNvPr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5359778" y="2389928"/>
            <a:ext cx="2815762" cy="281576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23AF4AA-C4B2-4B8A-80B0-E7C18CC1AFDE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7460212" y="2165058"/>
            <a:ext cx="3265501" cy="326550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20" name="Title 1">
            <a:extLst>
              <a:ext uri="{FF2B5EF4-FFF2-40B4-BE49-F238E27FC236}">
                <a16:creationId xmlns:a16="http://schemas.microsoft.com/office/drawing/2014/main" id="{F6AEF49D-B46C-461C-9365-F5A0E10514D1}"/>
              </a:ext>
            </a:extLst>
          </p:cNvPr>
          <p:cNvSpPr txBox="1">
            <a:spLocks/>
          </p:cNvSpPr>
          <p:nvPr/>
        </p:nvSpPr>
        <p:spPr>
          <a:xfrm>
            <a:off x="372369" y="578999"/>
            <a:ext cx="11340000" cy="519979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/>
              <a:t>Usual data science perspective…</a:t>
            </a:r>
          </a:p>
        </p:txBody>
      </p:sp>
    </p:spTree>
    <p:extLst>
      <p:ext uri="{BB962C8B-B14F-4D97-AF65-F5344CB8AC3E}">
        <p14:creationId xmlns:p14="http://schemas.microsoft.com/office/powerpoint/2010/main" val="36789849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B6816F-B457-4100-9975-0F3BAA3F5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 a neuroscientist: we’re not a brain in a vat…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59AED6-5408-4E4A-93B2-3909F2C877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9" name="Picture 8" descr="A picture containing fireworks, window, person, cellphone&#10;&#10;Description automatically generated">
            <a:extLst>
              <a:ext uri="{FF2B5EF4-FFF2-40B4-BE49-F238E27FC236}">
                <a16:creationId xmlns:a16="http://schemas.microsoft.com/office/drawing/2014/main" id="{4C2D329A-47AB-4690-A404-667F7DF9706C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45056" y="1546996"/>
            <a:ext cx="3430475" cy="3709198"/>
          </a:xfrm>
          <a:prstGeom prst="rect">
            <a:avLst/>
          </a:prstGeom>
        </p:spPr>
      </p:pic>
      <p:pic>
        <p:nvPicPr>
          <p:cNvPr id="13" name="Picture 12" descr="A picture containing indoor, sitting, table, food&#10;&#10;Description automatically generated">
            <a:extLst>
              <a:ext uri="{FF2B5EF4-FFF2-40B4-BE49-F238E27FC236}">
                <a16:creationId xmlns:a16="http://schemas.microsoft.com/office/drawing/2014/main" id="{9DA32023-B998-41B9-8F07-249F211B1C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0424" y="1176148"/>
            <a:ext cx="2868460" cy="3952603"/>
          </a:xfrm>
          <a:prstGeom prst="rect">
            <a:avLst/>
          </a:prstGeom>
        </p:spPr>
      </p:pic>
      <p:sp>
        <p:nvSpPr>
          <p:cNvPr id="18" name="Title 1">
            <a:extLst>
              <a:ext uri="{FF2B5EF4-FFF2-40B4-BE49-F238E27FC236}">
                <a16:creationId xmlns:a16="http://schemas.microsoft.com/office/drawing/2014/main" id="{C70D5BB2-8CAC-4318-AE45-3BBCE0A3BDFF}"/>
              </a:ext>
            </a:extLst>
          </p:cNvPr>
          <p:cNvSpPr txBox="1">
            <a:spLocks/>
          </p:cNvSpPr>
          <p:nvPr/>
        </p:nvSpPr>
        <p:spPr>
          <a:xfrm>
            <a:off x="588369" y="5734234"/>
            <a:ext cx="11340000" cy="432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            Brain in a vat                   Nervous system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564BBC3-8D5E-4302-9C52-7A1BAF0C1113}"/>
              </a:ext>
            </a:extLst>
          </p:cNvPr>
          <p:cNvSpPr txBox="1"/>
          <p:nvPr/>
        </p:nvSpPr>
        <p:spPr>
          <a:xfrm>
            <a:off x="2698370" y="6373111"/>
            <a:ext cx="60933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Shapiro, L. (2019). </a:t>
            </a:r>
            <a:r>
              <a:rPr lang="en-US" b="0" i="1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Embodied cognition</a:t>
            </a:r>
            <a:r>
              <a:rPr 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 Routledge.</a:t>
            </a:r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2546962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B6816F-B457-4100-9975-0F3BAA3F5A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999" y="432000"/>
            <a:ext cx="11496369" cy="432000"/>
          </a:xfrm>
        </p:spPr>
        <p:txBody>
          <a:bodyPr/>
          <a:lstStyle/>
          <a:p>
            <a:r>
              <a:rPr lang="en-US" dirty="0"/>
              <a:t>Embodied cognition as inspiration for new generation robo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59AED6-5408-4E4A-93B2-3909F2C877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BD01648F-5772-4D4F-A976-C1A268948F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3704" y="1747206"/>
            <a:ext cx="9334502" cy="390628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47C4CC6-D6C2-4500-A224-825AE5130449}"/>
              </a:ext>
            </a:extLst>
          </p:cNvPr>
          <p:cNvSpPr txBox="1"/>
          <p:nvPr/>
        </p:nvSpPr>
        <p:spPr>
          <a:xfrm>
            <a:off x="3046686" y="2967335"/>
            <a:ext cx="609337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feifer, R., </a:t>
            </a:r>
            <a:r>
              <a:rPr lang="en-US" dirty="0" err="1"/>
              <a:t>Lungarella</a:t>
            </a:r>
            <a:r>
              <a:rPr lang="en-US" dirty="0"/>
              <a:t>, M., &amp; Iida, F. (2007). Self-organization, embodiment, and biologically inspired robotics. science, 318(5853), 1088-1093.</a:t>
            </a:r>
            <a:endParaRPr lang="LID4096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D3F8EC-B92E-410C-9E1D-03284FACDCE4}"/>
              </a:ext>
            </a:extLst>
          </p:cNvPr>
          <p:cNvSpPr txBox="1"/>
          <p:nvPr/>
        </p:nvSpPr>
        <p:spPr>
          <a:xfrm>
            <a:off x="493986" y="6077705"/>
            <a:ext cx="11698014" cy="9144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/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Pfeifer, R., </a:t>
            </a:r>
            <a:r>
              <a:rPr lang="en-US" sz="1200" b="0" i="0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Lungarella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, M., &amp; Iida, F. (2007). </a:t>
            </a:r>
          </a:p>
          <a:p>
            <a:pPr algn="l"/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Self-organization, embodiment, and biologically inspired robotics.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science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,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318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(5853), 1088-1093.</a:t>
            </a:r>
            <a:endParaRPr lang="LID4096" sz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87283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B6816F-B457-4100-9975-0F3BAA3F5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r since robots took a more embodied approach…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59AED6-5408-4E4A-93B2-3909F2C877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51A1E-902D-48AF-9020-955120F399B6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4" name="Picture 3" descr="A picture containing sitting, table, computer, small&#10;&#10;Description automatically generated">
            <a:extLst>
              <a:ext uri="{FF2B5EF4-FFF2-40B4-BE49-F238E27FC236}">
                <a16:creationId xmlns:a16="http://schemas.microsoft.com/office/drawing/2014/main" id="{A2557B48-8920-44BD-A3B0-72F827CD67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000" y="1369876"/>
            <a:ext cx="5070739" cy="3298442"/>
          </a:xfrm>
          <a:prstGeom prst="rect">
            <a:avLst/>
          </a:prstGeom>
        </p:spPr>
      </p:pic>
      <p:pic>
        <p:nvPicPr>
          <p:cNvPr id="11" name="Picture 10" descr="A picture containing indoor, table, building, chair&#10;&#10;Description automatically generated">
            <a:extLst>
              <a:ext uri="{FF2B5EF4-FFF2-40B4-BE49-F238E27FC236}">
                <a16:creationId xmlns:a16="http://schemas.microsoft.com/office/drawing/2014/main" id="{D90013EF-FE1F-4CAC-90A1-4D150EFECD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8103" y="1369876"/>
            <a:ext cx="5863897" cy="3298442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1AF89022-06D8-4D5F-B5C0-A39856CDE3FA}"/>
              </a:ext>
            </a:extLst>
          </p:cNvPr>
          <p:cNvSpPr txBox="1">
            <a:spLocks/>
          </p:cNvSpPr>
          <p:nvPr/>
        </p:nvSpPr>
        <p:spPr>
          <a:xfrm>
            <a:off x="1502769" y="5379489"/>
            <a:ext cx="11340000" cy="432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Honda </a:t>
            </a:r>
            <a:r>
              <a:rPr lang="en-US" dirty="0" err="1"/>
              <a:t>Asimo</a:t>
            </a:r>
            <a:r>
              <a:rPr lang="en-US" dirty="0"/>
              <a:t>                            Boston Dynamics</a:t>
            </a:r>
          </a:p>
        </p:txBody>
      </p:sp>
    </p:spTree>
    <p:extLst>
      <p:ext uri="{BB962C8B-B14F-4D97-AF65-F5344CB8AC3E}">
        <p14:creationId xmlns:p14="http://schemas.microsoft.com/office/powerpoint/2010/main" val="40280346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eat Pitch Decks - Environment">
      <a:dk1>
        <a:sysClr val="windowText" lastClr="000000"/>
      </a:dk1>
      <a:lt1>
        <a:sysClr val="window" lastClr="FFFFFF"/>
      </a:lt1>
      <a:dk2>
        <a:srgbClr val="375C1E"/>
      </a:dk2>
      <a:lt2>
        <a:srgbClr val="E2DFCC"/>
      </a:lt2>
      <a:accent1>
        <a:srgbClr val="9ACB39"/>
      </a:accent1>
      <a:accent2>
        <a:srgbClr val="64C24A"/>
      </a:accent2>
      <a:accent3>
        <a:srgbClr val="297D53"/>
      </a:accent3>
      <a:accent4>
        <a:srgbClr val="FECF3F"/>
      </a:accent4>
      <a:accent5>
        <a:srgbClr val="F99D40"/>
      </a:accent5>
      <a:accent6>
        <a:srgbClr val="715C21"/>
      </a:accent6>
      <a:hlink>
        <a:srgbClr val="63A537"/>
      </a:hlink>
      <a:folHlink>
        <a:srgbClr val="63A537"/>
      </a:folHlink>
    </a:clrScheme>
    <a:fontScheme name="Custom 143">
      <a:majorFont>
        <a:latin typeface="Rockwell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noAutofit/>
      </a:bodyPr>
      <a:lstStyle>
        <a:defPPr algn="l"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TF16411175_Green pitch deck_AAS_v4" id="{7774237F-020F-43A5-B912-064E6C199417}" vid="{D87B7C14-9379-4774-A3D4-9FA5066AD9E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19BF51BA-BD97-4518-9266-AD3D615498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E1961DD-CF27-443B-BFF6-660110ED05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F490261-1200-4EC7-95B0-2241EE54AA34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reen pitch deck</Template>
  <TotalTime>3088</TotalTime>
  <Words>1396</Words>
  <Application>Microsoft Office PowerPoint</Application>
  <PresentationFormat>Widescreen</PresentationFormat>
  <Paragraphs>236</Paragraphs>
  <Slides>4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63" baseType="lpstr">
      <vt:lpstr>Amazon Ember</vt:lpstr>
      <vt:lpstr>-apple-system</vt:lpstr>
      <vt:lpstr>Arial</vt:lpstr>
      <vt:lpstr>Arial</vt:lpstr>
      <vt:lpstr>BlinkMacSystemFont</vt:lpstr>
      <vt:lpstr>Calibri</vt:lpstr>
      <vt:lpstr>Calibri Light</vt:lpstr>
      <vt:lpstr>Consolas</vt:lpstr>
      <vt:lpstr>Helvetica</vt:lpstr>
      <vt:lpstr>IBM Plex Sans</vt:lpstr>
      <vt:lpstr>Lato</vt:lpstr>
      <vt:lpstr>Noto Sans</vt:lpstr>
      <vt:lpstr>Roboto</vt:lpstr>
      <vt:lpstr>Rockwell</vt:lpstr>
      <vt:lpstr>Times New Roman</vt:lpstr>
      <vt:lpstr>TimesNewRomanPSMT</vt:lpstr>
      <vt:lpstr>Office Theme</vt:lpstr>
      <vt:lpstr>Visio</vt:lpstr>
      <vt:lpstr>Introduction to Sensors </vt:lpstr>
      <vt:lpstr>Introduction to Sensors: Data and code repository</vt:lpstr>
      <vt:lpstr>About Me</vt:lpstr>
      <vt:lpstr>About Me</vt:lpstr>
      <vt:lpstr>About Me</vt:lpstr>
      <vt:lpstr>PowerPoint Presentation</vt:lpstr>
      <vt:lpstr>As a neuroscientist: we’re not a brain in a vat…</vt:lpstr>
      <vt:lpstr>Embodied cognition as inspiration for new generation robots</vt:lpstr>
      <vt:lpstr>Ever since robots took a more embodied approach…</vt:lpstr>
      <vt:lpstr> So.. let’s invert the perspective for today!</vt:lpstr>
      <vt:lpstr>Sensor related projects involve the following area’s:</vt:lpstr>
      <vt:lpstr>PowerPoint Presentation</vt:lpstr>
      <vt:lpstr>From sensor to data:  What is a sensor?</vt:lpstr>
      <vt:lpstr>From sensor to data:  Measurement systems</vt:lpstr>
      <vt:lpstr>From sensor to data:  Careful! Premature filtering…</vt:lpstr>
      <vt:lpstr>From sensor to data:  …can be a bad thing.</vt:lpstr>
      <vt:lpstr>From sensor to data:  Measurement systems</vt:lpstr>
      <vt:lpstr>From sensor to data:  DSP1 - Analog to Digital Converter</vt:lpstr>
      <vt:lpstr>From sensor to data:  DSP2 - Signal filtering</vt:lpstr>
      <vt:lpstr>From sensor to data: DSP3 - sensor fusion (Kalman Filter)</vt:lpstr>
      <vt:lpstr>From sensor to data:  Digital Signal Processing (DSP)</vt:lpstr>
      <vt:lpstr>From sensor to data:  Digital Signal Processing (DSP)</vt:lpstr>
      <vt:lpstr>From sensor to data:  Measurement systems</vt:lpstr>
      <vt:lpstr>From sensor to data:  Measurement systems</vt:lpstr>
      <vt:lpstr>From sensor to data:  What is a microcontroller</vt:lpstr>
      <vt:lpstr>From sensor to data:  Microcontroller vs Microprocessor</vt:lpstr>
      <vt:lpstr>Choice  is yours: Arduino or RTOS, ESP32 or STM32 …</vt:lpstr>
      <vt:lpstr>From sensor to data:  MicroPython</vt:lpstr>
      <vt:lpstr>PowerPoint Presentation</vt:lpstr>
      <vt:lpstr>PowerPoint Presentation</vt:lpstr>
      <vt:lpstr>From data to analysis:  From measurement system to analysis</vt:lpstr>
      <vt:lpstr>From sensor to data: Wireless protocols</vt:lpstr>
      <vt:lpstr>From data to analysis: Network protocol</vt:lpstr>
      <vt:lpstr>From data to analysis:  MQTT Publish/Subscribe</vt:lpstr>
      <vt:lpstr>From data to analysis: Network protocol</vt:lpstr>
      <vt:lpstr>From data to analysis:  Timeseries databases</vt:lpstr>
      <vt:lpstr>From data to analysis:  Timeseries analysis</vt:lpstr>
      <vt:lpstr>From sensor to data</vt:lpstr>
      <vt:lpstr>From Sensor to data</vt:lpstr>
      <vt:lpstr>From data to analysis: Cayenne Dashboard</vt:lpstr>
      <vt:lpstr>Or build your own…</vt:lpstr>
      <vt:lpstr>…don’t optimize early (left Bob Pease famous LM131 design)</vt:lpstr>
      <vt:lpstr>From data to analysis: Edge Computing</vt:lpstr>
      <vt:lpstr>From data to analysis: Edge Computing with Scailable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een Sensors</dc:title>
  <dc:creator>robin van emden</dc:creator>
  <cp:lastModifiedBy>robin van emden</cp:lastModifiedBy>
  <cp:revision>1400</cp:revision>
  <dcterms:created xsi:type="dcterms:W3CDTF">2020-08-31T13:07:38Z</dcterms:created>
  <dcterms:modified xsi:type="dcterms:W3CDTF">2020-09-23T07:0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